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DD586B" w14:textId="37892830" w:rsidR="00436DFE" w:rsidRPr="00F25496" w:rsidRDefault="00436DFE" w:rsidP="00436DFE">
      <w:pPr>
        <w:pStyle w:val="CRCoverPage"/>
        <w:tabs>
          <w:tab w:val="right" w:pos="9639"/>
        </w:tabs>
        <w:spacing w:after="0"/>
        <w:rPr>
          <w:b/>
          <w:i/>
          <w:noProof/>
          <w:sz w:val="28"/>
        </w:rPr>
      </w:pPr>
      <w:r w:rsidRPr="00F25496">
        <w:rPr>
          <w:b/>
          <w:noProof/>
          <w:sz w:val="24"/>
        </w:rPr>
        <w:t>3GPP TSG-SA3 Meeting #10</w:t>
      </w:r>
      <w:r>
        <w:rPr>
          <w:b/>
          <w:noProof/>
          <w:sz w:val="24"/>
        </w:rPr>
        <w:t>8-e</w:t>
      </w:r>
      <w:r w:rsidRPr="00F25496">
        <w:rPr>
          <w:b/>
          <w:i/>
          <w:noProof/>
          <w:sz w:val="24"/>
        </w:rPr>
        <w:t xml:space="preserve"> </w:t>
      </w:r>
      <w:r w:rsidRPr="00F25496">
        <w:rPr>
          <w:b/>
          <w:i/>
          <w:noProof/>
          <w:sz w:val="28"/>
        </w:rPr>
        <w:tab/>
      </w:r>
      <w:ins w:id="0" w:author="nokia" w:date="2022-08-25T15:11:00Z">
        <w:r w:rsidR="0082255D">
          <w:rPr>
            <w:b/>
            <w:i/>
            <w:noProof/>
            <w:sz w:val="28"/>
          </w:rPr>
          <w:t>Draft_</w:t>
        </w:r>
      </w:ins>
      <w:r w:rsidRPr="00F25496">
        <w:rPr>
          <w:b/>
          <w:i/>
          <w:noProof/>
          <w:sz w:val="28"/>
        </w:rPr>
        <w:t>S3-2</w:t>
      </w:r>
      <w:r>
        <w:rPr>
          <w:b/>
          <w:i/>
          <w:noProof/>
          <w:sz w:val="28"/>
        </w:rPr>
        <w:t>2</w:t>
      </w:r>
      <w:r w:rsidR="00E462EB">
        <w:rPr>
          <w:b/>
          <w:i/>
          <w:noProof/>
          <w:sz w:val="28"/>
        </w:rPr>
        <w:t>2007</w:t>
      </w:r>
      <w:ins w:id="1" w:author="nokia" w:date="2022-08-25T15:11:00Z">
        <w:r w:rsidR="0082255D">
          <w:rPr>
            <w:b/>
            <w:i/>
            <w:noProof/>
            <w:sz w:val="28"/>
          </w:rPr>
          <w:t>-r1</w:t>
        </w:r>
      </w:ins>
    </w:p>
    <w:p w14:paraId="5F95F5C2" w14:textId="77777777" w:rsidR="00436DFE" w:rsidRPr="00887DA0" w:rsidRDefault="00436DFE" w:rsidP="00436DFE">
      <w:pPr>
        <w:pStyle w:val="CRCoverPage"/>
        <w:outlineLvl w:val="0"/>
        <w:rPr>
          <w:b/>
          <w:bCs/>
          <w:noProof/>
          <w:sz w:val="24"/>
        </w:rPr>
      </w:pPr>
      <w:r w:rsidRPr="00887DA0">
        <w:rPr>
          <w:b/>
          <w:bCs/>
          <w:sz w:val="24"/>
        </w:rPr>
        <w:t xml:space="preserve">e-meeting, </w:t>
      </w:r>
      <w:r>
        <w:rPr>
          <w:b/>
          <w:bCs/>
          <w:sz w:val="24"/>
        </w:rPr>
        <w:t>22</w:t>
      </w:r>
      <w:r w:rsidRPr="00887DA0">
        <w:rPr>
          <w:b/>
          <w:bCs/>
          <w:sz w:val="24"/>
        </w:rPr>
        <w:t xml:space="preserve"> - 2</w:t>
      </w:r>
      <w:r>
        <w:rPr>
          <w:b/>
          <w:bCs/>
          <w:sz w:val="24"/>
        </w:rPr>
        <w:t>6</w:t>
      </w:r>
      <w:r w:rsidRPr="00887DA0">
        <w:rPr>
          <w:b/>
          <w:bCs/>
          <w:sz w:val="24"/>
        </w:rPr>
        <w:t xml:space="preserve"> </w:t>
      </w:r>
      <w:r>
        <w:rPr>
          <w:b/>
          <w:bCs/>
          <w:sz w:val="24"/>
        </w:rPr>
        <w:t>Aug</w:t>
      </w:r>
      <w:r w:rsidRPr="00887DA0">
        <w:rPr>
          <w:b/>
          <w:bCs/>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36DFE" w14:paraId="420AF64D" w14:textId="77777777" w:rsidTr="00F260F2">
        <w:tc>
          <w:tcPr>
            <w:tcW w:w="9641" w:type="dxa"/>
            <w:gridSpan w:val="9"/>
            <w:tcBorders>
              <w:top w:val="single" w:sz="4" w:space="0" w:color="auto"/>
              <w:left w:val="single" w:sz="4" w:space="0" w:color="auto"/>
              <w:right w:val="single" w:sz="4" w:space="0" w:color="auto"/>
            </w:tcBorders>
          </w:tcPr>
          <w:p w14:paraId="1701FB1B" w14:textId="77777777" w:rsidR="00436DFE" w:rsidRDefault="00436DFE" w:rsidP="00F260F2">
            <w:pPr>
              <w:pStyle w:val="CRCoverPage"/>
              <w:spacing w:after="0"/>
              <w:jc w:val="right"/>
              <w:rPr>
                <w:i/>
                <w:noProof/>
              </w:rPr>
            </w:pPr>
            <w:r>
              <w:rPr>
                <w:i/>
                <w:noProof/>
                <w:sz w:val="14"/>
              </w:rPr>
              <w:t>CR-Form-v12.1</w:t>
            </w:r>
          </w:p>
        </w:tc>
      </w:tr>
      <w:tr w:rsidR="00436DFE" w14:paraId="0F3ACB7F" w14:textId="77777777" w:rsidTr="00F260F2">
        <w:tc>
          <w:tcPr>
            <w:tcW w:w="9641" w:type="dxa"/>
            <w:gridSpan w:val="9"/>
            <w:tcBorders>
              <w:left w:val="single" w:sz="4" w:space="0" w:color="auto"/>
              <w:right w:val="single" w:sz="4" w:space="0" w:color="auto"/>
            </w:tcBorders>
          </w:tcPr>
          <w:p w14:paraId="3997CA5B" w14:textId="77777777" w:rsidR="00436DFE" w:rsidRDefault="00436DFE" w:rsidP="00F260F2">
            <w:pPr>
              <w:pStyle w:val="CRCoverPage"/>
              <w:spacing w:after="0"/>
              <w:jc w:val="center"/>
              <w:rPr>
                <w:noProof/>
              </w:rPr>
            </w:pPr>
            <w:r>
              <w:rPr>
                <w:b/>
                <w:noProof/>
                <w:sz w:val="32"/>
              </w:rPr>
              <w:t>CHANGE REQUEST</w:t>
            </w:r>
          </w:p>
        </w:tc>
      </w:tr>
      <w:tr w:rsidR="00436DFE" w14:paraId="7BFA3BC6" w14:textId="77777777" w:rsidTr="00F260F2">
        <w:tc>
          <w:tcPr>
            <w:tcW w:w="9641" w:type="dxa"/>
            <w:gridSpan w:val="9"/>
            <w:tcBorders>
              <w:left w:val="single" w:sz="4" w:space="0" w:color="auto"/>
              <w:right w:val="single" w:sz="4" w:space="0" w:color="auto"/>
            </w:tcBorders>
          </w:tcPr>
          <w:p w14:paraId="5D9D70B8" w14:textId="77777777" w:rsidR="00436DFE" w:rsidRDefault="00436DFE" w:rsidP="00F260F2">
            <w:pPr>
              <w:pStyle w:val="CRCoverPage"/>
              <w:spacing w:after="0"/>
              <w:rPr>
                <w:noProof/>
                <w:sz w:val="8"/>
                <w:szCs w:val="8"/>
              </w:rPr>
            </w:pPr>
          </w:p>
        </w:tc>
      </w:tr>
      <w:tr w:rsidR="00436DFE" w14:paraId="723709B2" w14:textId="77777777" w:rsidTr="00F260F2">
        <w:tc>
          <w:tcPr>
            <w:tcW w:w="142" w:type="dxa"/>
            <w:tcBorders>
              <w:left w:val="single" w:sz="4" w:space="0" w:color="auto"/>
            </w:tcBorders>
          </w:tcPr>
          <w:p w14:paraId="49D42193" w14:textId="77777777" w:rsidR="00436DFE" w:rsidRDefault="00436DFE" w:rsidP="00F260F2">
            <w:pPr>
              <w:pStyle w:val="CRCoverPage"/>
              <w:spacing w:after="0"/>
              <w:jc w:val="right"/>
              <w:rPr>
                <w:noProof/>
              </w:rPr>
            </w:pPr>
          </w:p>
        </w:tc>
        <w:tc>
          <w:tcPr>
            <w:tcW w:w="1559" w:type="dxa"/>
            <w:shd w:val="pct30" w:color="FFFF00" w:fill="auto"/>
          </w:tcPr>
          <w:p w14:paraId="6A18EDF9" w14:textId="77777777" w:rsidR="00436DFE" w:rsidRPr="00410371" w:rsidRDefault="009C0072" w:rsidP="00F260F2">
            <w:pPr>
              <w:pStyle w:val="CRCoverPage"/>
              <w:spacing w:after="0"/>
              <w:jc w:val="right"/>
              <w:rPr>
                <w:b/>
                <w:noProof/>
                <w:sz w:val="28"/>
              </w:rPr>
            </w:pPr>
            <w:r>
              <w:fldChar w:fldCharType="begin"/>
            </w:r>
            <w:r>
              <w:instrText>DOCPROPERTY  Spec#  \* MERGEFORMAT</w:instrText>
            </w:r>
            <w:r>
              <w:fldChar w:fldCharType="separate"/>
            </w:r>
            <w:r w:rsidR="00436DFE">
              <w:rPr>
                <w:b/>
                <w:noProof/>
                <w:sz w:val="28"/>
              </w:rPr>
              <w:t>33.501</w:t>
            </w:r>
            <w:r>
              <w:rPr>
                <w:b/>
                <w:noProof/>
                <w:sz w:val="28"/>
              </w:rPr>
              <w:fldChar w:fldCharType="end"/>
            </w:r>
          </w:p>
        </w:tc>
        <w:tc>
          <w:tcPr>
            <w:tcW w:w="709" w:type="dxa"/>
          </w:tcPr>
          <w:p w14:paraId="596E6709" w14:textId="77777777" w:rsidR="00436DFE" w:rsidRDefault="00436DFE" w:rsidP="00F260F2">
            <w:pPr>
              <w:pStyle w:val="CRCoverPage"/>
              <w:spacing w:after="0"/>
              <w:jc w:val="center"/>
              <w:rPr>
                <w:noProof/>
              </w:rPr>
            </w:pPr>
            <w:r>
              <w:rPr>
                <w:b/>
                <w:noProof/>
                <w:sz w:val="28"/>
              </w:rPr>
              <w:t>CR</w:t>
            </w:r>
          </w:p>
        </w:tc>
        <w:tc>
          <w:tcPr>
            <w:tcW w:w="1276" w:type="dxa"/>
            <w:shd w:val="pct30" w:color="FFFF00" w:fill="auto"/>
          </w:tcPr>
          <w:p w14:paraId="7B73AE97" w14:textId="23D79886" w:rsidR="00436DFE" w:rsidRPr="00410371" w:rsidRDefault="009C0072" w:rsidP="00F260F2">
            <w:pPr>
              <w:pStyle w:val="CRCoverPage"/>
              <w:spacing w:after="0"/>
              <w:rPr>
                <w:noProof/>
              </w:rPr>
            </w:pPr>
            <w:r>
              <w:fldChar w:fldCharType="begin"/>
            </w:r>
            <w:r>
              <w:instrText>DOCPROPERTY  Cr#  \* MERGEFORMAT</w:instrText>
            </w:r>
            <w:r>
              <w:fldChar w:fldCharType="separate"/>
            </w:r>
            <w:del w:id="2" w:author="nokia" w:date="2022-08-25T15:11:00Z">
              <w:r w:rsidR="0082521B" w:rsidDel="0082255D">
                <w:rPr>
                  <w:b/>
                  <w:noProof/>
                  <w:sz w:val="28"/>
                </w:rPr>
                <w:delText>0</w:delText>
              </w:r>
            </w:del>
            <w:ins w:id="3" w:author="nokia" w:date="2022-08-25T15:11:00Z">
              <w:r w:rsidR="0082255D">
                <w:rPr>
                  <w:b/>
                  <w:noProof/>
                  <w:sz w:val="28"/>
                </w:rPr>
                <w:t>1</w:t>
              </w:r>
            </w:ins>
            <w:r w:rsidR="0082521B">
              <w:rPr>
                <w:b/>
                <w:noProof/>
                <w:sz w:val="28"/>
              </w:rPr>
              <w:t>454</w:t>
            </w:r>
            <w:r>
              <w:rPr>
                <w:b/>
                <w:noProof/>
                <w:sz w:val="28"/>
              </w:rPr>
              <w:fldChar w:fldCharType="end"/>
            </w:r>
          </w:p>
        </w:tc>
        <w:tc>
          <w:tcPr>
            <w:tcW w:w="709" w:type="dxa"/>
          </w:tcPr>
          <w:p w14:paraId="1FFDCD65" w14:textId="77777777" w:rsidR="00436DFE" w:rsidRDefault="00436DFE" w:rsidP="00F260F2">
            <w:pPr>
              <w:pStyle w:val="CRCoverPage"/>
              <w:tabs>
                <w:tab w:val="right" w:pos="625"/>
              </w:tabs>
              <w:spacing w:after="0"/>
              <w:jc w:val="center"/>
              <w:rPr>
                <w:noProof/>
              </w:rPr>
            </w:pPr>
            <w:r>
              <w:rPr>
                <w:b/>
                <w:bCs/>
                <w:noProof/>
                <w:sz w:val="28"/>
              </w:rPr>
              <w:t>rev</w:t>
            </w:r>
          </w:p>
        </w:tc>
        <w:tc>
          <w:tcPr>
            <w:tcW w:w="992" w:type="dxa"/>
            <w:shd w:val="pct30" w:color="FFFF00" w:fill="auto"/>
          </w:tcPr>
          <w:p w14:paraId="66BD5CF4" w14:textId="77777777" w:rsidR="00436DFE" w:rsidRPr="00410371" w:rsidRDefault="00436DFE" w:rsidP="00F260F2">
            <w:pPr>
              <w:pStyle w:val="CRCoverPage"/>
              <w:spacing w:after="0"/>
              <w:jc w:val="center"/>
              <w:rPr>
                <w:b/>
                <w:noProof/>
              </w:rPr>
            </w:pPr>
            <w:r>
              <w:rPr>
                <w:b/>
                <w:noProof/>
                <w:sz w:val="28"/>
              </w:rPr>
              <w:t>-</w:t>
            </w:r>
          </w:p>
        </w:tc>
        <w:tc>
          <w:tcPr>
            <w:tcW w:w="2410" w:type="dxa"/>
          </w:tcPr>
          <w:p w14:paraId="09A3DE80" w14:textId="77777777" w:rsidR="00436DFE" w:rsidRDefault="00436DFE" w:rsidP="00F260F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E9B9084" w14:textId="77777777" w:rsidR="00436DFE" w:rsidRPr="00410371" w:rsidRDefault="009C0072" w:rsidP="00F260F2">
            <w:pPr>
              <w:pStyle w:val="CRCoverPage"/>
              <w:spacing w:after="0"/>
              <w:jc w:val="center"/>
              <w:rPr>
                <w:noProof/>
                <w:sz w:val="28"/>
              </w:rPr>
            </w:pPr>
            <w:r>
              <w:fldChar w:fldCharType="begin"/>
            </w:r>
            <w:r>
              <w:instrText>DOCPROPERTY  Version  \* MERGEFORMAT</w:instrText>
            </w:r>
            <w:r>
              <w:fldChar w:fldCharType="separate"/>
            </w:r>
            <w:r w:rsidR="00436DFE">
              <w:rPr>
                <w:b/>
                <w:noProof/>
                <w:sz w:val="28"/>
              </w:rPr>
              <w:t>17.6.0</w:t>
            </w:r>
            <w:r>
              <w:rPr>
                <w:b/>
                <w:noProof/>
                <w:sz w:val="28"/>
              </w:rPr>
              <w:fldChar w:fldCharType="end"/>
            </w:r>
          </w:p>
        </w:tc>
        <w:tc>
          <w:tcPr>
            <w:tcW w:w="143" w:type="dxa"/>
            <w:tcBorders>
              <w:right w:val="single" w:sz="4" w:space="0" w:color="auto"/>
            </w:tcBorders>
          </w:tcPr>
          <w:p w14:paraId="610404BF" w14:textId="77777777" w:rsidR="00436DFE" w:rsidRDefault="00436DFE" w:rsidP="00F260F2">
            <w:pPr>
              <w:pStyle w:val="CRCoverPage"/>
              <w:spacing w:after="0"/>
              <w:rPr>
                <w:noProof/>
              </w:rPr>
            </w:pPr>
          </w:p>
        </w:tc>
      </w:tr>
      <w:tr w:rsidR="00436DFE" w14:paraId="60E3D003" w14:textId="77777777" w:rsidTr="00F260F2">
        <w:tc>
          <w:tcPr>
            <w:tcW w:w="9641" w:type="dxa"/>
            <w:gridSpan w:val="9"/>
            <w:tcBorders>
              <w:left w:val="single" w:sz="4" w:space="0" w:color="auto"/>
              <w:right w:val="single" w:sz="4" w:space="0" w:color="auto"/>
            </w:tcBorders>
          </w:tcPr>
          <w:p w14:paraId="447BEA99" w14:textId="77777777" w:rsidR="00436DFE" w:rsidRDefault="00436DFE" w:rsidP="00F260F2">
            <w:pPr>
              <w:pStyle w:val="CRCoverPage"/>
              <w:spacing w:after="0"/>
              <w:rPr>
                <w:noProof/>
              </w:rPr>
            </w:pPr>
          </w:p>
        </w:tc>
      </w:tr>
      <w:tr w:rsidR="00436DFE" w14:paraId="602AD50C" w14:textId="77777777" w:rsidTr="00F260F2">
        <w:tc>
          <w:tcPr>
            <w:tcW w:w="9641" w:type="dxa"/>
            <w:gridSpan w:val="9"/>
            <w:tcBorders>
              <w:top w:val="single" w:sz="4" w:space="0" w:color="auto"/>
            </w:tcBorders>
          </w:tcPr>
          <w:p w14:paraId="1EAFFA87" w14:textId="77777777" w:rsidR="00436DFE" w:rsidRPr="00F25D98" w:rsidRDefault="00436DFE" w:rsidP="00F260F2">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436DFE" w14:paraId="2B203C58" w14:textId="77777777" w:rsidTr="00F260F2">
        <w:tc>
          <w:tcPr>
            <w:tcW w:w="9641" w:type="dxa"/>
            <w:gridSpan w:val="9"/>
          </w:tcPr>
          <w:p w14:paraId="663C1C8D" w14:textId="77777777" w:rsidR="00436DFE" w:rsidRDefault="00436DFE" w:rsidP="00F260F2">
            <w:pPr>
              <w:pStyle w:val="CRCoverPage"/>
              <w:spacing w:after="0"/>
              <w:rPr>
                <w:noProof/>
                <w:sz w:val="8"/>
                <w:szCs w:val="8"/>
              </w:rPr>
            </w:pPr>
          </w:p>
        </w:tc>
      </w:tr>
    </w:tbl>
    <w:p w14:paraId="0EB7BDC2" w14:textId="77777777" w:rsidR="00436DFE" w:rsidRDefault="00436DFE" w:rsidP="00436DF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36DFE" w14:paraId="2A82DEC5" w14:textId="77777777" w:rsidTr="00F260F2">
        <w:tc>
          <w:tcPr>
            <w:tcW w:w="2835" w:type="dxa"/>
          </w:tcPr>
          <w:p w14:paraId="39F78163" w14:textId="77777777" w:rsidR="00436DFE" w:rsidRDefault="00436DFE" w:rsidP="00F260F2">
            <w:pPr>
              <w:pStyle w:val="CRCoverPage"/>
              <w:tabs>
                <w:tab w:val="right" w:pos="2751"/>
              </w:tabs>
              <w:spacing w:after="0"/>
              <w:rPr>
                <w:b/>
                <w:i/>
                <w:noProof/>
              </w:rPr>
            </w:pPr>
            <w:r>
              <w:rPr>
                <w:b/>
                <w:i/>
                <w:noProof/>
              </w:rPr>
              <w:t>Proposed change affects:</w:t>
            </w:r>
          </w:p>
        </w:tc>
        <w:tc>
          <w:tcPr>
            <w:tcW w:w="1418" w:type="dxa"/>
          </w:tcPr>
          <w:p w14:paraId="672B787F" w14:textId="77777777" w:rsidR="00436DFE" w:rsidRDefault="00436DFE" w:rsidP="00F260F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9BA8F8F" w14:textId="77777777" w:rsidR="00436DFE" w:rsidRDefault="00436DFE" w:rsidP="00F260F2">
            <w:pPr>
              <w:pStyle w:val="CRCoverPage"/>
              <w:spacing w:after="0"/>
              <w:jc w:val="center"/>
              <w:rPr>
                <w:b/>
                <w:caps/>
                <w:noProof/>
              </w:rPr>
            </w:pPr>
          </w:p>
        </w:tc>
        <w:tc>
          <w:tcPr>
            <w:tcW w:w="709" w:type="dxa"/>
            <w:tcBorders>
              <w:left w:val="single" w:sz="4" w:space="0" w:color="auto"/>
            </w:tcBorders>
          </w:tcPr>
          <w:p w14:paraId="5522183F" w14:textId="77777777" w:rsidR="00436DFE" w:rsidRDefault="00436DFE" w:rsidP="00F260F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0904AD" w14:textId="77777777" w:rsidR="00436DFE" w:rsidRDefault="00436DFE" w:rsidP="00F260F2">
            <w:pPr>
              <w:pStyle w:val="CRCoverPage"/>
              <w:spacing w:after="0"/>
              <w:jc w:val="center"/>
              <w:rPr>
                <w:b/>
                <w:caps/>
                <w:noProof/>
              </w:rPr>
            </w:pPr>
            <w:r>
              <w:rPr>
                <w:b/>
                <w:caps/>
                <w:noProof/>
              </w:rPr>
              <w:t>x</w:t>
            </w:r>
          </w:p>
        </w:tc>
        <w:tc>
          <w:tcPr>
            <w:tcW w:w="2126" w:type="dxa"/>
          </w:tcPr>
          <w:p w14:paraId="2D0527E2" w14:textId="77777777" w:rsidR="00436DFE" w:rsidRDefault="00436DFE" w:rsidP="00F260F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D7C412" w14:textId="77777777" w:rsidR="00436DFE" w:rsidRDefault="00436DFE" w:rsidP="00F260F2">
            <w:pPr>
              <w:pStyle w:val="CRCoverPage"/>
              <w:spacing w:after="0"/>
              <w:jc w:val="center"/>
              <w:rPr>
                <w:b/>
                <w:caps/>
                <w:noProof/>
              </w:rPr>
            </w:pPr>
          </w:p>
        </w:tc>
        <w:tc>
          <w:tcPr>
            <w:tcW w:w="1418" w:type="dxa"/>
            <w:tcBorders>
              <w:left w:val="nil"/>
            </w:tcBorders>
          </w:tcPr>
          <w:p w14:paraId="2589BE82" w14:textId="77777777" w:rsidR="00436DFE" w:rsidRDefault="00436DFE" w:rsidP="00F260F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05E3E25" w14:textId="77777777" w:rsidR="00436DFE" w:rsidRDefault="00436DFE" w:rsidP="00F260F2">
            <w:pPr>
              <w:pStyle w:val="CRCoverPage"/>
              <w:spacing w:after="0"/>
              <w:jc w:val="center"/>
              <w:rPr>
                <w:b/>
                <w:bCs/>
                <w:caps/>
                <w:noProof/>
              </w:rPr>
            </w:pPr>
            <w:r>
              <w:rPr>
                <w:b/>
                <w:bCs/>
                <w:caps/>
                <w:noProof/>
              </w:rPr>
              <w:t>x</w:t>
            </w:r>
          </w:p>
        </w:tc>
      </w:tr>
    </w:tbl>
    <w:p w14:paraId="79A8F06C" w14:textId="77777777" w:rsidR="00436DFE" w:rsidRDefault="00436DFE" w:rsidP="00436DF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36DFE" w14:paraId="181BC24C" w14:textId="77777777" w:rsidTr="00F260F2">
        <w:tc>
          <w:tcPr>
            <w:tcW w:w="9640" w:type="dxa"/>
            <w:gridSpan w:val="11"/>
          </w:tcPr>
          <w:p w14:paraId="611C5CAA" w14:textId="77777777" w:rsidR="00436DFE" w:rsidRDefault="00436DFE" w:rsidP="00F260F2">
            <w:pPr>
              <w:pStyle w:val="CRCoverPage"/>
              <w:spacing w:after="0"/>
              <w:rPr>
                <w:noProof/>
                <w:sz w:val="8"/>
                <w:szCs w:val="8"/>
              </w:rPr>
            </w:pPr>
          </w:p>
        </w:tc>
      </w:tr>
      <w:tr w:rsidR="00436DFE" w14:paraId="0A3DC8F7" w14:textId="77777777" w:rsidTr="00F260F2">
        <w:tc>
          <w:tcPr>
            <w:tcW w:w="1843" w:type="dxa"/>
            <w:tcBorders>
              <w:top w:val="single" w:sz="4" w:space="0" w:color="auto"/>
              <w:left w:val="single" w:sz="4" w:space="0" w:color="auto"/>
            </w:tcBorders>
          </w:tcPr>
          <w:p w14:paraId="7BF99D98" w14:textId="77777777" w:rsidR="00436DFE" w:rsidRDefault="00436DFE" w:rsidP="00F260F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21FD511" w14:textId="2A39EC46" w:rsidR="00436DFE" w:rsidRPr="00F61B97" w:rsidRDefault="00E35055" w:rsidP="00F260F2">
            <w:pPr>
              <w:pStyle w:val="CRCoverPage"/>
              <w:ind w:left="100"/>
              <w:rPr>
                <w:noProof/>
                <w:lang w:val="fr-FR"/>
              </w:rPr>
            </w:pPr>
            <w:r>
              <w:rPr>
                <w:lang w:val="fr-FR"/>
              </w:rPr>
              <w:t xml:space="preserve">control on NSSAA </w:t>
            </w:r>
            <w:proofErr w:type="spellStart"/>
            <w:r>
              <w:rPr>
                <w:lang w:val="fr-FR"/>
              </w:rPr>
              <w:t>procedures</w:t>
            </w:r>
            <w:proofErr w:type="spellEnd"/>
            <w:r>
              <w:rPr>
                <w:lang w:val="fr-FR"/>
              </w:rPr>
              <w:t xml:space="preserve"> for</w:t>
            </w:r>
            <w:r w:rsidR="00436DFE" w:rsidRPr="00436DFE">
              <w:rPr>
                <w:lang w:val="fr-FR"/>
              </w:rPr>
              <w:t xml:space="preserve"> multi registration</w:t>
            </w:r>
            <w:r w:rsidR="0071143D">
              <w:rPr>
                <w:lang w:val="fr-FR"/>
              </w:rPr>
              <w:t>s</w:t>
            </w:r>
            <w:r w:rsidR="00436DFE" w:rsidRPr="00436DFE">
              <w:rPr>
                <w:lang w:val="fr-FR"/>
              </w:rPr>
              <w:t xml:space="preserve"> in </w:t>
            </w:r>
            <w:proofErr w:type="spellStart"/>
            <w:r w:rsidR="00436DFE" w:rsidRPr="00436DFE">
              <w:rPr>
                <w:lang w:val="fr-FR"/>
              </w:rPr>
              <w:t>two</w:t>
            </w:r>
            <w:proofErr w:type="spellEnd"/>
            <w:r w:rsidR="00436DFE" w:rsidRPr="00436DFE">
              <w:rPr>
                <w:lang w:val="fr-FR"/>
              </w:rPr>
              <w:t xml:space="preserve"> </w:t>
            </w:r>
            <w:proofErr w:type="spellStart"/>
            <w:r w:rsidR="00436DFE" w:rsidRPr="00436DFE">
              <w:rPr>
                <w:lang w:val="fr-FR"/>
              </w:rPr>
              <w:t>PLMNs</w:t>
            </w:r>
            <w:proofErr w:type="spellEnd"/>
          </w:p>
        </w:tc>
      </w:tr>
      <w:tr w:rsidR="00436DFE" w14:paraId="5AE96406" w14:textId="77777777" w:rsidTr="00F260F2">
        <w:tc>
          <w:tcPr>
            <w:tcW w:w="1843" w:type="dxa"/>
            <w:tcBorders>
              <w:left w:val="single" w:sz="4" w:space="0" w:color="auto"/>
            </w:tcBorders>
          </w:tcPr>
          <w:p w14:paraId="7F5372C2" w14:textId="77777777" w:rsidR="00436DFE" w:rsidRDefault="00436DFE" w:rsidP="00F260F2">
            <w:pPr>
              <w:pStyle w:val="CRCoverPage"/>
              <w:spacing w:after="0"/>
              <w:rPr>
                <w:b/>
                <w:i/>
                <w:noProof/>
                <w:sz w:val="8"/>
                <w:szCs w:val="8"/>
              </w:rPr>
            </w:pPr>
          </w:p>
        </w:tc>
        <w:tc>
          <w:tcPr>
            <w:tcW w:w="7797" w:type="dxa"/>
            <w:gridSpan w:val="10"/>
            <w:tcBorders>
              <w:right w:val="single" w:sz="4" w:space="0" w:color="auto"/>
            </w:tcBorders>
          </w:tcPr>
          <w:p w14:paraId="3F66842C" w14:textId="77777777" w:rsidR="00436DFE" w:rsidRDefault="00436DFE" w:rsidP="00F260F2">
            <w:pPr>
              <w:pStyle w:val="CRCoverPage"/>
              <w:spacing w:after="0"/>
              <w:rPr>
                <w:noProof/>
                <w:sz w:val="8"/>
                <w:szCs w:val="8"/>
              </w:rPr>
            </w:pPr>
          </w:p>
        </w:tc>
      </w:tr>
      <w:tr w:rsidR="00436DFE" w14:paraId="760A8BDA" w14:textId="77777777" w:rsidTr="00F260F2">
        <w:tc>
          <w:tcPr>
            <w:tcW w:w="1843" w:type="dxa"/>
            <w:tcBorders>
              <w:left w:val="single" w:sz="4" w:space="0" w:color="auto"/>
            </w:tcBorders>
          </w:tcPr>
          <w:p w14:paraId="46AF246E" w14:textId="77777777" w:rsidR="00436DFE" w:rsidRDefault="00436DFE" w:rsidP="00F260F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815592A" w14:textId="77777777" w:rsidR="00436DFE" w:rsidRPr="00F61B97" w:rsidRDefault="00436DFE" w:rsidP="00F260F2">
            <w:pPr>
              <w:pStyle w:val="CRCoverPage"/>
              <w:ind w:left="100"/>
              <w:rPr>
                <w:noProof/>
                <w:lang w:val="fr-FR"/>
              </w:rPr>
            </w:pPr>
            <w:r>
              <w:rPr>
                <w:lang w:val="fr-FR"/>
              </w:rPr>
              <w:t>Nokia, Nokia Shanghai Bell</w:t>
            </w:r>
          </w:p>
        </w:tc>
      </w:tr>
      <w:tr w:rsidR="00436DFE" w14:paraId="30094604" w14:textId="77777777" w:rsidTr="00F260F2">
        <w:tc>
          <w:tcPr>
            <w:tcW w:w="1843" w:type="dxa"/>
            <w:tcBorders>
              <w:left w:val="single" w:sz="4" w:space="0" w:color="auto"/>
            </w:tcBorders>
          </w:tcPr>
          <w:p w14:paraId="0DA4241B" w14:textId="77777777" w:rsidR="00436DFE" w:rsidRDefault="00436DFE" w:rsidP="00F260F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D09E7AA" w14:textId="77777777" w:rsidR="00436DFE" w:rsidRDefault="00436DFE" w:rsidP="00F260F2">
            <w:pPr>
              <w:pStyle w:val="CRCoverPage"/>
              <w:spacing w:after="0"/>
              <w:ind w:left="100"/>
              <w:rPr>
                <w:noProof/>
              </w:rPr>
            </w:pPr>
            <w:r>
              <w:t>S3</w:t>
            </w:r>
          </w:p>
        </w:tc>
      </w:tr>
      <w:tr w:rsidR="00436DFE" w14:paraId="666DD497" w14:textId="77777777" w:rsidTr="00F260F2">
        <w:tc>
          <w:tcPr>
            <w:tcW w:w="1843" w:type="dxa"/>
            <w:tcBorders>
              <w:left w:val="single" w:sz="4" w:space="0" w:color="auto"/>
            </w:tcBorders>
          </w:tcPr>
          <w:p w14:paraId="6ECFD899" w14:textId="77777777" w:rsidR="00436DFE" w:rsidRDefault="00436DFE" w:rsidP="00F260F2">
            <w:pPr>
              <w:pStyle w:val="CRCoverPage"/>
              <w:spacing w:after="0"/>
              <w:rPr>
                <w:b/>
                <w:i/>
                <w:noProof/>
                <w:sz w:val="8"/>
                <w:szCs w:val="8"/>
              </w:rPr>
            </w:pPr>
          </w:p>
        </w:tc>
        <w:tc>
          <w:tcPr>
            <w:tcW w:w="7797" w:type="dxa"/>
            <w:gridSpan w:val="10"/>
            <w:tcBorders>
              <w:right w:val="single" w:sz="4" w:space="0" w:color="auto"/>
            </w:tcBorders>
          </w:tcPr>
          <w:p w14:paraId="36B55AEC" w14:textId="77777777" w:rsidR="00436DFE" w:rsidRDefault="00436DFE" w:rsidP="00F260F2">
            <w:pPr>
              <w:pStyle w:val="CRCoverPage"/>
              <w:spacing w:after="0"/>
              <w:rPr>
                <w:noProof/>
                <w:sz w:val="8"/>
                <w:szCs w:val="8"/>
              </w:rPr>
            </w:pPr>
          </w:p>
        </w:tc>
      </w:tr>
      <w:tr w:rsidR="00436DFE" w14:paraId="590327E4" w14:textId="77777777" w:rsidTr="00F260F2">
        <w:tc>
          <w:tcPr>
            <w:tcW w:w="1843" w:type="dxa"/>
            <w:tcBorders>
              <w:left w:val="single" w:sz="4" w:space="0" w:color="auto"/>
            </w:tcBorders>
          </w:tcPr>
          <w:p w14:paraId="1E81A24A" w14:textId="77777777" w:rsidR="00436DFE" w:rsidRDefault="00436DFE" w:rsidP="00F260F2">
            <w:pPr>
              <w:pStyle w:val="CRCoverPage"/>
              <w:tabs>
                <w:tab w:val="right" w:pos="1759"/>
              </w:tabs>
              <w:spacing w:after="0"/>
              <w:rPr>
                <w:b/>
                <w:i/>
                <w:noProof/>
              </w:rPr>
            </w:pPr>
            <w:r>
              <w:rPr>
                <w:b/>
                <w:i/>
                <w:noProof/>
              </w:rPr>
              <w:t>Work item code:</w:t>
            </w:r>
          </w:p>
        </w:tc>
        <w:tc>
          <w:tcPr>
            <w:tcW w:w="3686" w:type="dxa"/>
            <w:gridSpan w:val="5"/>
            <w:shd w:val="pct30" w:color="FFFF00" w:fill="auto"/>
          </w:tcPr>
          <w:p w14:paraId="6E3BA6E7" w14:textId="77777777" w:rsidR="00436DFE" w:rsidRDefault="00436DFE" w:rsidP="00F260F2">
            <w:pPr>
              <w:pStyle w:val="CRCoverPage"/>
              <w:spacing w:after="0"/>
              <w:ind w:left="100"/>
              <w:rPr>
                <w:noProof/>
              </w:rPr>
            </w:pPr>
            <w:r>
              <w:t>TEI17</w:t>
            </w:r>
          </w:p>
        </w:tc>
        <w:tc>
          <w:tcPr>
            <w:tcW w:w="567" w:type="dxa"/>
            <w:tcBorders>
              <w:left w:val="nil"/>
            </w:tcBorders>
          </w:tcPr>
          <w:p w14:paraId="017EEAB3" w14:textId="77777777" w:rsidR="00436DFE" w:rsidRDefault="00436DFE" w:rsidP="00F260F2">
            <w:pPr>
              <w:pStyle w:val="CRCoverPage"/>
              <w:spacing w:after="0"/>
              <w:ind w:right="100"/>
              <w:rPr>
                <w:noProof/>
              </w:rPr>
            </w:pPr>
          </w:p>
        </w:tc>
        <w:tc>
          <w:tcPr>
            <w:tcW w:w="1417" w:type="dxa"/>
            <w:gridSpan w:val="3"/>
            <w:tcBorders>
              <w:left w:val="nil"/>
            </w:tcBorders>
          </w:tcPr>
          <w:p w14:paraId="7CFE9563" w14:textId="77777777" w:rsidR="00436DFE" w:rsidRDefault="00436DFE" w:rsidP="00F260F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DB5F84B" w14:textId="77777777" w:rsidR="00436DFE" w:rsidRDefault="00436DFE" w:rsidP="00F260F2">
            <w:pPr>
              <w:pStyle w:val="CRCoverPage"/>
              <w:spacing w:after="0"/>
              <w:ind w:left="100"/>
              <w:rPr>
                <w:noProof/>
              </w:rPr>
            </w:pPr>
            <w:r>
              <w:t>2022-08-22</w:t>
            </w:r>
          </w:p>
        </w:tc>
      </w:tr>
      <w:tr w:rsidR="00436DFE" w14:paraId="4A0A7291" w14:textId="77777777" w:rsidTr="00F260F2">
        <w:tc>
          <w:tcPr>
            <w:tcW w:w="1843" w:type="dxa"/>
            <w:tcBorders>
              <w:left w:val="single" w:sz="4" w:space="0" w:color="auto"/>
            </w:tcBorders>
          </w:tcPr>
          <w:p w14:paraId="691E3D14" w14:textId="77777777" w:rsidR="00436DFE" w:rsidRDefault="00436DFE" w:rsidP="00F260F2">
            <w:pPr>
              <w:pStyle w:val="CRCoverPage"/>
              <w:spacing w:after="0"/>
              <w:rPr>
                <w:b/>
                <w:i/>
                <w:noProof/>
                <w:sz w:val="8"/>
                <w:szCs w:val="8"/>
              </w:rPr>
            </w:pPr>
          </w:p>
        </w:tc>
        <w:tc>
          <w:tcPr>
            <w:tcW w:w="1986" w:type="dxa"/>
            <w:gridSpan w:val="4"/>
          </w:tcPr>
          <w:p w14:paraId="481A0DA5" w14:textId="77777777" w:rsidR="00436DFE" w:rsidRDefault="00436DFE" w:rsidP="00F260F2">
            <w:pPr>
              <w:pStyle w:val="CRCoverPage"/>
              <w:spacing w:after="0"/>
              <w:rPr>
                <w:noProof/>
                <w:sz w:val="8"/>
                <w:szCs w:val="8"/>
              </w:rPr>
            </w:pPr>
          </w:p>
        </w:tc>
        <w:tc>
          <w:tcPr>
            <w:tcW w:w="2267" w:type="dxa"/>
            <w:gridSpan w:val="2"/>
          </w:tcPr>
          <w:p w14:paraId="2A8A4391" w14:textId="77777777" w:rsidR="00436DFE" w:rsidRDefault="00436DFE" w:rsidP="00F260F2">
            <w:pPr>
              <w:pStyle w:val="CRCoverPage"/>
              <w:spacing w:after="0"/>
              <w:rPr>
                <w:noProof/>
                <w:sz w:val="8"/>
                <w:szCs w:val="8"/>
              </w:rPr>
            </w:pPr>
          </w:p>
        </w:tc>
        <w:tc>
          <w:tcPr>
            <w:tcW w:w="1417" w:type="dxa"/>
            <w:gridSpan w:val="3"/>
          </w:tcPr>
          <w:p w14:paraId="154ED63D" w14:textId="77777777" w:rsidR="00436DFE" w:rsidRDefault="00436DFE" w:rsidP="00F260F2">
            <w:pPr>
              <w:pStyle w:val="CRCoverPage"/>
              <w:spacing w:after="0"/>
              <w:rPr>
                <w:noProof/>
                <w:sz w:val="8"/>
                <w:szCs w:val="8"/>
              </w:rPr>
            </w:pPr>
          </w:p>
        </w:tc>
        <w:tc>
          <w:tcPr>
            <w:tcW w:w="2127" w:type="dxa"/>
            <w:tcBorders>
              <w:right w:val="single" w:sz="4" w:space="0" w:color="auto"/>
            </w:tcBorders>
          </w:tcPr>
          <w:p w14:paraId="0C7D9D5B" w14:textId="77777777" w:rsidR="00436DFE" w:rsidRDefault="00436DFE" w:rsidP="00F260F2">
            <w:pPr>
              <w:pStyle w:val="CRCoverPage"/>
              <w:spacing w:after="0"/>
              <w:rPr>
                <w:noProof/>
                <w:sz w:val="8"/>
                <w:szCs w:val="8"/>
              </w:rPr>
            </w:pPr>
          </w:p>
        </w:tc>
      </w:tr>
      <w:tr w:rsidR="00436DFE" w14:paraId="1DC627A4" w14:textId="77777777" w:rsidTr="00F260F2">
        <w:trPr>
          <w:cantSplit/>
        </w:trPr>
        <w:tc>
          <w:tcPr>
            <w:tcW w:w="1843" w:type="dxa"/>
            <w:tcBorders>
              <w:left w:val="single" w:sz="4" w:space="0" w:color="auto"/>
            </w:tcBorders>
          </w:tcPr>
          <w:p w14:paraId="0DD9FB99" w14:textId="77777777" w:rsidR="00436DFE" w:rsidRDefault="00436DFE" w:rsidP="00F260F2">
            <w:pPr>
              <w:pStyle w:val="CRCoverPage"/>
              <w:tabs>
                <w:tab w:val="right" w:pos="1759"/>
              </w:tabs>
              <w:spacing w:after="0"/>
              <w:rPr>
                <w:b/>
                <w:i/>
                <w:noProof/>
              </w:rPr>
            </w:pPr>
            <w:r>
              <w:rPr>
                <w:b/>
                <w:i/>
                <w:noProof/>
              </w:rPr>
              <w:t>Category:</w:t>
            </w:r>
          </w:p>
        </w:tc>
        <w:tc>
          <w:tcPr>
            <w:tcW w:w="851" w:type="dxa"/>
            <w:shd w:val="pct30" w:color="FFFF00" w:fill="auto"/>
          </w:tcPr>
          <w:p w14:paraId="7E95C4AA" w14:textId="77777777" w:rsidR="00436DFE" w:rsidRDefault="009C0072" w:rsidP="00F260F2">
            <w:pPr>
              <w:pStyle w:val="CRCoverPage"/>
              <w:spacing w:after="0"/>
              <w:ind w:left="100" w:right="-609"/>
              <w:rPr>
                <w:b/>
                <w:noProof/>
              </w:rPr>
            </w:pPr>
            <w:r>
              <w:fldChar w:fldCharType="begin"/>
            </w:r>
            <w:r>
              <w:instrText>DOCPROPERTY  Cat  \* MERGEFORMAT</w:instrText>
            </w:r>
            <w:r>
              <w:fldChar w:fldCharType="separate"/>
            </w:r>
            <w:r w:rsidR="00436DFE">
              <w:rPr>
                <w:b/>
                <w:noProof/>
              </w:rPr>
              <w:t>F</w:t>
            </w:r>
            <w:r>
              <w:rPr>
                <w:b/>
                <w:noProof/>
              </w:rPr>
              <w:fldChar w:fldCharType="end"/>
            </w:r>
          </w:p>
        </w:tc>
        <w:tc>
          <w:tcPr>
            <w:tcW w:w="3402" w:type="dxa"/>
            <w:gridSpan w:val="5"/>
            <w:tcBorders>
              <w:left w:val="nil"/>
            </w:tcBorders>
          </w:tcPr>
          <w:p w14:paraId="52A6B4C7" w14:textId="77777777" w:rsidR="00436DFE" w:rsidRDefault="00436DFE" w:rsidP="00F260F2">
            <w:pPr>
              <w:pStyle w:val="CRCoverPage"/>
              <w:spacing w:after="0"/>
              <w:rPr>
                <w:noProof/>
              </w:rPr>
            </w:pPr>
          </w:p>
        </w:tc>
        <w:tc>
          <w:tcPr>
            <w:tcW w:w="1417" w:type="dxa"/>
            <w:gridSpan w:val="3"/>
            <w:tcBorders>
              <w:left w:val="nil"/>
            </w:tcBorders>
          </w:tcPr>
          <w:p w14:paraId="60721C6B" w14:textId="77777777" w:rsidR="00436DFE" w:rsidRDefault="00436DFE" w:rsidP="00F260F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4B924D1" w14:textId="77777777" w:rsidR="00436DFE" w:rsidRDefault="00436DFE" w:rsidP="00F260F2">
            <w:pPr>
              <w:pStyle w:val="CRCoverPage"/>
              <w:spacing w:after="0"/>
              <w:ind w:left="100"/>
              <w:rPr>
                <w:noProof/>
              </w:rPr>
            </w:pPr>
            <w:r>
              <w:t>Rel-17</w:t>
            </w:r>
          </w:p>
        </w:tc>
      </w:tr>
      <w:tr w:rsidR="00436DFE" w14:paraId="0F50C596" w14:textId="77777777" w:rsidTr="00F260F2">
        <w:tc>
          <w:tcPr>
            <w:tcW w:w="1843" w:type="dxa"/>
            <w:tcBorders>
              <w:left w:val="single" w:sz="4" w:space="0" w:color="auto"/>
              <w:bottom w:val="single" w:sz="4" w:space="0" w:color="auto"/>
            </w:tcBorders>
          </w:tcPr>
          <w:p w14:paraId="55EB7D84" w14:textId="77777777" w:rsidR="00436DFE" w:rsidRDefault="00436DFE" w:rsidP="00F260F2">
            <w:pPr>
              <w:pStyle w:val="CRCoverPage"/>
              <w:spacing w:after="0"/>
              <w:rPr>
                <w:b/>
                <w:i/>
                <w:noProof/>
              </w:rPr>
            </w:pPr>
          </w:p>
        </w:tc>
        <w:tc>
          <w:tcPr>
            <w:tcW w:w="4677" w:type="dxa"/>
            <w:gridSpan w:val="8"/>
            <w:tcBorders>
              <w:bottom w:val="single" w:sz="4" w:space="0" w:color="auto"/>
            </w:tcBorders>
          </w:tcPr>
          <w:p w14:paraId="463B20F9" w14:textId="77777777" w:rsidR="00436DFE" w:rsidRDefault="00436DFE" w:rsidP="00F260F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6CB923" w14:textId="77777777" w:rsidR="00436DFE" w:rsidRDefault="00436DFE" w:rsidP="00F260F2">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70754E6" w14:textId="77777777" w:rsidR="00436DFE" w:rsidRPr="007C2097" w:rsidRDefault="00436DFE" w:rsidP="00F260F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36DFE" w14:paraId="2FD133CA" w14:textId="77777777" w:rsidTr="00F260F2">
        <w:tc>
          <w:tcPr>
            <w:tcW w:w="1843" w:type="dxa"/>
          </w:tcPr>
          <w:p w14:paraId="28B8D0A7" w14:textId="77777777" w:rsidR="00436DFE" w:rsidRDefault="00436DFE" w:rsidP="00F260F2">
            <w:pPr>
              <w:pStyle w:val="CRCoverPage"/>
              <w:spacing w:after="0"/>
              <w:rPr>
                <w:b/>
                <w:i/>
                <w:noProof/>
                <w:sz w:val="8"/>
                <w:szCs w:val="8"/>
              </w:rPr>
            </w:pPr>
          </w:p>
        </w:tc>
        <w:tc>
          <w:tcPr>
            <w:tcW w:w="7797" w:type="dxa"/>
            <w:gridSpan w:val="10"/>
          </w:tcPr>
          <w:p w14:paraId="5529633E" w14:textId="77777777" w:rsidR="00436DFE" w:rsidRDefault="00436DFE" w:rsidP="00F260F2">
            <w:pPr>
              <w:pStyle w:val="CRCoverPage"/>
              <w:spacing w:after="0"/>
              <w:rPr>
                <w:noProof/>
                <w:sz w:val="8"/>
                <w:szCs w:val="8"/>
              </w:rPr>
            </w:pPr>
          </w:p>
        </w:tc>
      </w:tr>
      <w:tr w:rsidR="00436DFE" w14:paraId="3F788E85" w14:textId="77777777" w:rsidTr="00F260F2">
        <w:tc>
          <w:tcPr>
            <w:tcW w:w="2694" w:type="dxa"/>
            <w:gridSpan w:val="2"/>
            <w:tcBorders>
              <w:top w:val="single" w:sz="4" w:space="0" w:color="auto"/>
              <w:left w:val="single" w:sz="4" w:space="0" w:color="auto"/>
            </w:tcBorders>
          </w:tcPr>
          <w:p w14:paraId="07BCA64D" w14:textId="77777777" w:rsidR="00436DFE" w:rsidRDefault="00436DFE" w:rsidP="00F260F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8F99631" w14:textId="13BF1CBF" w:rsidR="00E35055" w:rsidRPr="006C3966" w:rsidRDefault="00E35055" w:rsidP="00E35055">
            <w:pPr>
              <w:pStyle w:val="CRCoverPage"/>
              <w:spacing w:after="0"/>
              <w:ind w:left="100"/>
              <w:rPr>
                <w:lang w:val="en-US"/>
              </w:rPr>
            </w:pPr>
            <w:r w:rsidRPr="006C3966">
              <w:rPr>
                <w:lang w:val="en-US"/>
              </w:rPr>
              <w:t xml:space="preserve">Multiple simultaneous </w:t>
            </w:r>
            <w:r w:rsidR="00E2306D" w:rsidRPr="006C3966">
              <w:rPr>
                <w:lang w:val="en-US"/>
              </w:rPr>
              <w:t>Network Slice Specific Authentication and Authorization (</w:t>
            </w:r>
            <w:r w:rsidRPr="006C3966">
              <w:rPr>
                <w:lang w:val="en-US"/>
              </w:rPr>
              <w:t>NSSAA</w:t>
            </w:r>
            <w:r w:rsidR="00E2306D" w:rsidRPr="006C3966">
              <w:rPr>
                <w:lang w:val="en-US"/>
              </w:rPr>
              <w:t>)</w:t>
            </w:r>
            <w:r w:rsidRPr="006C3966">
              <w:rPr>
                <w:lang w:val="en-US"/>
              </w:rPr>
              <w:t xml:space="preserve"> may get triggered by AMFs of different PLMNs because of following reasons:</w:t>
            </w:r>
          </w:p>
          <w:p w14:paraId="0BC3AB27" w14:textId="77777777" w:rsidR="00FD422E" w:rsidRPr="006C3966" w:rsidRDefault="00E35055" w:rsidP="00FD422E">
            <w:pPr>
              <w:pStyle w:val="CRCoverPage"/>
              <w:spacing w:after="0"/>
              <w:ind w:left="100"/>
              <w:rPr>
                <w:lang w:val="en-US"/>
              </w:rPr>
            </w:pPr>
            <w:r w:rsidRPr="006C3966">
              <w:rPr>
                <w:lang w:val="en-US"/>
              </w:rPr>
              <w:t>•</w:t>
            </w:r>
            <w:r w:rsidRPr="006C3966">
              <w:rPr>
                <w:lang w:val="en-US"/>
              </w:rPr>
              <w:tab/>
              <w:t xml:space="preserve">UE may initiate a registration to an AMF of the second network, which may trigger a NSSAA on a S-NSSAI,  before NSSAA of the S-NSSAI triggered in the first network has completed. </w:t>
            </w:r>
            <w:r w:rsidR="00FD422E" w:rsidRPr="006C3966">
              <w:rPr>
                <w:lang w:val="en-US"/>
              </w:rPr>
              <w:t>I</w:t>
            </w:r>
            <w:r w:rsidRPr="006C3966">
              <w:rPr>
                <w:lang w:val="en-US"/>
              </w:rPr>
              <w:t xml:space="preserve">f this happens the EAP layer in the UE will not be able to handle parallel EAP authentication with the same EAP server and EAP id. </w:t>
            </w:r>
          </w:p>
          <w:p w14:paraId="6B448A3F" w14:textId="78336FCF" w:rsidR="00436DFE" w:rsidRPr="006C3966" w:rsidRDefault="00E35055" w:rsidP="00FD422E">
            <w:pPr>
              <w:pStyle w:val="CRCoverPage"/>
              <w:spacing w:after="0"/>
              <w:ind w:left="100"/>
              <w:rPr>
                <w:lang w:val="en-US"/>
              </w:rPr>
            </w:pPr>
            <w:r w:rsidRPr="006C3966">
              <w:rPr>
                <w:lang w:val="en-US"/>
              </w:rPr>
              <w:t>•</w:t>
            </w:r>
            <w:r w:rsidRPr="006C3966">
              <w:rPr>
                <w:lang w:val="en-US"/>
              </w:rPr>
              <w:tab/>
              <w:t xml:space="preserve">From the network side, the AAA-S which is authenticating the UE for the network slice in the NSSAA procedure, may initiate reauthentication and reauthorization of the UE, technically anytime after the authentication for any reason. If this happens </w:t>
            </w:r>
            <w:r w:rsidR="00FD422E" w:rsidRPr="006C3966">
              <w:rPr>
                <w:lang w:val="en-US"/>
              </w:rPr>
              <w:t>t</w:t>
            </w:r>
            <w:r w:rsidRPr="006C3966">
              <w:rPr>
                <w:lang w:val="en-US"/>
              </w:rPr>
              <w:t xml:space="preserve">he NSSAAF may trigger either or both AMFs to initiate new NSSAA procedure(s). This may lead to </w:t>
            </w:r>
            <w:r w:rsidR="00E2306D" w:rsidRPr="006C3966">
              <w:rPr>
                <w:lang w:val="en-US"/>
              </w:rPr>
              <w:t>race</w:t>
            </w:r>
            <w:r w:rsidRPr="006C3966">
              <w:rPr>
                <w:lang w:val="en-US"/>
              </w:rPr>
              <w:t xml:space="preserve"> conditions in the UE involving AMF</w:t>
            </w:r>
            <w:r w:rsidR="00E2306D" w:rsidRPr="006C3966">
              <w:rPr>
                <w:lang w:val="en-US"/>
              </w:rPr>
              <w:t>s</w:t>
            </w:r>
            <w:r w:rsidRPr="006C3966">
              <w:rPr>
                <w:lang w:val="en-US"/>
              </w:rPr>
              <w:t xml:space="preserve"> in two networks</w:t>
            </w:r>
            <w:r w:rsidR="00F75357" w:rsidRPr="006C3966">
              <w:rPr>
                <w:lang w:val="en-US"/>
              </w:rPr>
              <w:t xml:space="preserve">. </w:t>
            </w:r>
          </w:p>
        </w:tc>
      </w:tr>
      <w:tr w:rsidR="00436DFE" w14:paraId="29C4CA77" w14:textId="77777777" w:rsidTr="00F260F2">
        <w:tc>
          <w:tcPr>
            <w:tcW w:w="2694" w:type="dxa"/>
            <w:gridSpan w:val="2"/>
            <w:tcBorders>
              <w:left w:val="single" w:sz="4" w:space="0" w:color="auto"/>
            </w:tcBorders>
          </w:tcPr>
          <w:p w14:paraId="0F005312" w14:textId="77777777" w:rsidR="00436DFE" w:rsidRDefault="00436DFE" w:rsidP="00F260F2">
            <w:pPr>
              <w:pStyle w:val="CRCoverPage"/>
              <w:spacing w:after="0"/>
              <w:rPr>
                <w:b/>
                <w:i/>
                <w:noProof/>
                <w:sz w:val="8"/>
                <w:szCs w:val="8"/>
              </w:rPr>
            </w:pPr>
          </w:p>
        </w:tc>
        <w:tc>
          <w:tcPr>
            <w:tcW w:w="6946" w:type="dxa"/>
            <w:gridSpan w:val="9"/>
            <w:tcBorders>
              <w:right w:val="single" w:sz="4" w:space="0" w:color="auto"/>
            </w:tcBorders>
          </w:tcPr>
          <w:p w14:paraId="1A7F8959" w14:textId="77777777" w:rsidR="00436DFE" w:rsidRPr="006C3966" w:rsidRDefault="00436DFE" w:rsidP="00F260F2">
            <w:pPr>
              <w:pStyle w:val="CRCoverPage"/>
              <w:spacing w:after="0"/>
              <w:rPr>
                <w:sz w:val="8"/>
                <w:szCs w:val="8"/>
                <w:lang w:val="en-US"/>
              </w:rPr>
            </w:pPr>
          </w:p>
        </w:tc>
      </w:tr>
      <w:tr w:rsidR="00436DFE" w14:paraId="51E9D1F5" w14:textId="77777777" w:rsidTr="00F260F2">
        <w:tc>
          <w:tcPr>
            <w:tcW w:w="2694" w:type="dxa"/>
            <w:gridSpan w:val="2"/>
            <w:tcBorders>
              <w:left w:val="single" w:sz="4" w:space="0" w:color="auto"/>
            </w:tcBorders>
          </w:tcPr>
          <w:p w14:paraId="7D97F45E" w14:textId="77777777" w:rsidR="00436DFE" w:rsidRDefault="00436DFE" w:rsidP="00F260F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986C2BE" w14:textId="14750FB4" w:rsidR="00E2306D" w:rsidRPr="006C3966" w:rsidRDefault="00E2306D" w:rsidP="00FD422E">
            <w:pPr>
              <w:pStyle w:val="CRCoverPage"/>
              <w:spacing w:after="0"/>
              <w:ind w:left="100"/>
              <w:rPr>
                <w:lang w:val="en-US"/>
              </w:rPr>
            </w:pPr>
            <w:r w:rsidRPr="006C3966">
              <w:rPr>
                <w:lang w:val="en-US"/>
              </w:rPr>
              <w:t xml:space="preserve">Clarify </w:t>
            </w:r>
            <w:r w:rsidR="006C3966" w:rsidRPr="006C3966">
              <w:rPr>
                <w:lang w:val="en-US"/>
              </w:rPr>
              <w:t>behavior</w:t>
            </w:r>
            <w:r w:rsidR="00FD422E" w:rsidRPr="006C3966">
              <w:rPr>
                <w:lang w:val="en-US"/>
              </w:rPr>
              <w:t xml:space="preserve"> of UE and</w:t>
            </w:r>
            <w:r w:rsidRPr="006C3966">
              <w:rPr>
                <w:lang w:val="en-US"/>
              </w:rPr>
              <w:t xml:space="preserve"> NSSAAF in NSSAA procedure for multi-registration scenario, </w:t>
            </w:r>
            <w:r w:rsidR="006C3966" w:rsidRPr="006C3966">
              <w:rPr>
                <w:lang w:val="en-US"/>
              </w:rPr>
              <w:t>especially</w:t>
            </w:r>
            <w:r w:rsidRPr="006C3966">
              <w:rPr>
                <w:lang w:val="en-US"/>
              </w:rPr>
              <w:t xml:space="preserve"> in multi PLMNs case.</w:t>
            </w:r>
          </w:p>
        </w:tc>
      </w:tr>
      <w:tr w:rsidR="00436DFE" w14:paraId="2E3731B5" w14:textId="77777777" w:rsidTr="00F260F2">
        <w:tc>
          <w:tcPr>
            <w:tcW w:w="2694" w:type="dxa"/>
            <w:gridSpan w:val="2"/>
            <w:tcBorders>
              <w:left w:val="single" w:sz="4" w:space="0" w:color="auto"/>
            </w:tcBorders>
          </w:tcPr>
          <w:p w14:paraId="1228832A" w14:textId="77777777" w:rsidR="00436DFE" w:rsidRDefault="00436DFE" w:rsidP="00F260F2">
            <w:pPr>
              <w:pStyle w:val="CRCoverPage"/>
              <w:spacing w:after="0"/>
              <w:rPr>
                <w:b/>
                <w:i/>
                <w:noProof/>
                <w:sz w:val="8"/>
                <w:szCs w:val="8"/>
              </w:rPr>
            </w:pPr>
          </w:p>
        </w:tc>
        <w:tc>
          <w:tcPr>
            <w:tcW w:w="6946" w:type="dxa"/>
            <w:gridSpan w:val="9"/>
            <w:tcBorders>
              <w:right w:val="single" w:sz="4" w:space="0" w:color="auto"/>
            </w:tcBorders>
          </w:tcPr>
          <w:p w14:paraId="373CAFF6" w14:textId="77777777" w:rsidR="00436DFE" w:rsidRPr="006C3966" w:rsidRDefault="00436DFE" w:rsidP="00F260F2">
            <w:pPr>
              <w:pStyle w:val="CRCoverPage"/>
              <w:spacing w:after="0"/>
              <w:rPr>
                <w:sz w:val="8"/>
                <w:szCs w:val="8"/>
                <w:lang w:val="en-US"/>
              </w:rPr>
            </w:pPr>
          </w:p>
        </w:tc>
      </w:tr>
      <w:tr w:rsidR="00436DFE" w14:paraId="5E6FA454" w14:textId="77777777" w:rsidTr="00F260F2">
        <w:tc>
          <w:tcPr>
            <w:tcW w:w="2694" w:type="dxa"/>
            <w:gridSpan w:val="2"/>
            <w:tcBorders>
              <w:left w:val="single" w:sz="4" w:space="0" w:color="auto"/>
              <w:bottom w:val="single" w:sz="4" w:space="0" w:color="auto"/>
            </w:tcBorders>
          </w:tcPr>
          <w:p w14:paraId="167AAF38" w14:textId="77777777" w:rsidR="00436DFE" w:rsidRDefault="00436DFE" w:rsidP="00F260F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A0AF3D" w14:textId="11627AAC" w:rsidR="00436DFE" w:rsidRPr="006C3966" w:rsidRDefault="00E2306D" w:rsidP="00F260F2">
            <w:pPr>
              <w:pStyle w:val="CRCoverPage"/>
              <w:ind w:left="100"/>
              <w:rPr>
                <w:lang w:val="en-US"/>
              </w:rPr>
            </w:pPr>
            <w:r w:rsidRPr="006C3966">
              <w:rPr>
                <w:lang w:val="en-US"/>
              </w:rPr>
              <w:t>NSSAA may be failed in multi-registration scenario as the EAP layer in the UE is not able to handle parallel EAP authentication with the same EAP server and EAP id.</w:t>
            </w:r>
          </w:p>
        </w:tc>
      </w:tr>
      <w:tr w:rsidR="00436DFE" w14:paraId="1BD24ECF" w14:textId="77777777" w:rsidTr="00F260F2">
        <w:tc>
          <w:tcPr>
            <w:tcW w:w="2694" w:type="dxa"/>
            <w:gridSpan w:val="2"/>
          </w:tcPr>
          <w:p w14:paraId="7C001D61" w14:textId="77777777" w:rsidR="00436DFE" w:rsidRDefault="00436DFE" w:rsidP="00F260F2">
            <w:pPr>
              <w:pStyle w:val="CRCoverPage"/>
              <w:spacing w:after="0"/>
              <w:rPr>
                <w:b/>
                <w:i/>
                <w:noProof/>
                <w:sz w:val="8"/>
                <w:szCs w:val="8"/>
              </w:rPr>
            </w:pPr>
          </w:p>
        </w:tc>
        <w:tc>
          <w:tcPr>
            <w:tcW w:w="6946" w:type="dxa"/>
            <w:gridSpan w:val="9"/>
          </w:tcPr>
          <w:p w14:paraId="2B73FD8A" w14:textId="77777777" w:rsidR="00436DFE" w:rsidRDefault="00436DFE" w:rsidP="00F260F2">
            <w:pPr>
              <w:pStyle w:val="CRCoverPage"/>
              <w:spacing w:after="0"/>
              <w:rPr>
                <w:noProof/>
                <w:sz w:val="8"/>
                <w:szCs w:val="8"/>
              </w:rPr>
            </w:pPr>
          </w:p>
        </w:tc>
      </w:tr>
      <w:tr w:rsidR="00436DFE" w14:paraId="32D81C14" w14:textId="77777777" w:rsidTr="00F260F2">
        <w:tc>
          <w:tcPr>
            <w:tcW w:w="2694" w:type="dxa"/>
            <w:gridSpan w:val="2"/>
            <w:tcBorders>
              <w:top w:val="single" w:sz="4" w:space="0" w:color="auto"/>
              <w:left w:val="single" w:sz="4" w:space="0" w:color="auto"/>
            </w:tcBorders>
          </w:tcPr>
          <w:p w14:paraId="6E260D19" w14:textId="77777777" w:rsidR="00436DFE" w:rsidRDefault="00436DFE" w:rsidP="00F260F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4D1773C" w14:textId="14923350" w:rsidR="00436DFE" w:rsidRDefault="00E462EB" w:rsidP="00F260F2">
            <w:pPr>
              <w:pStyle w:val="CRCoverPage"/>
              <w:spacing w:after="0"/>
              <w:ind w:left="100"/>
              <w:rPr>
                <w:noProof/>
              </w:rPr>
            </w:pPr>
            <w:r>
              <w:rPr>
                <w:noProof/>
              </w:rPr>
              <w:t>16.2, 16.3, 16.4</w:t>
            </w:r>
          </w:p>
        </w:tc>
      </w:tr>
      <w:tr w:rsidR="00436DFE" w14:paraId="42DD6A55" w14:textId="77777777" w:rsidTr="00F260F2">
        <w:tc>
          <w:tcPr>
            <w:tcW w:w="2694" w:type="dxa"/>
            <w:gridSpan w:val="2"/>
            <w:tcBorders>
              <w:left w:val="single" w:sz="4" w:space="0" w:color="auto"/>
            </w:tcBorders>
          </w:tcPr>
          <w:p w14:paraId="27B9F898" w14:textId="77777777" w:rsidR="00436DFE" w:rsidRDefault="00436DFE" w:rsidP="00F260F2">
            <w:pPr>
              <w:pStyle w:val="CRCoverPage"/>
              <w:spacing w:after="0"/>
              <w:rPr>
                <w:b/>
                <w:i/>
                <w:noProof/>
                <w:sz w:val="8"/>
                <w:szCs w:val="8"/>
              </w:rPr>
            </w:pPr>
          </w:p>
        </w:tc>
        <w:tc>
          <w:tcPr>
            <w:tcW w:w="6946" w:type="dxa"/>
            <w:gridSpan w:val="9"/>
            <w:tcBorders>
              <w:right w:val="single" w:sz="4" w:space="0" w:color="auto"/>
            </w:tcBorders>
          </w:tcPr>
          <w:p w14:paraId="2482A414" w14:textId="77777777" w:rsidR="00436DFE" w:rsidRDefault="00436DFE" w:rsidP="00F260F2">
            <w:pPr>
              <w:pStyle w:val="CRCoverPage"/>
              <w:spacing w:after="0"/>
              <w:rPr>
                <w:noProof/>
                <w:sz w:val="8"/>
                <w:szCs w:val="8"/>
              </w:rPr>
            </w:pPr>
          </w:p>
        </w:tc>
      </w:tr>
      <w:tr w:rsidR="00436DFE" w14:paraId="051FDA2C" w14:textId="77777777" w:rsidTr="00F260F2">
        <w:tc>
          <w:tcPr>
            <w:tcW w:w="2694" w:type="dxa"/>
            <w:gridSpan w:val="2"/>
            <w:tcBorders>
              <w:left w:val="single" w:sz="4" w:space="0" w:color="auto"/>
            </w:tcBorders>
          </w:tcPr>
          <w:p w14:paraId="43451B44" w14:textId="77777777" w:rsidR="00436DFE" w:rsidRDefault="00436DFE" w:rsidP="00F260F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D33D81E" w14:textId="77777777" w:rsidR="00436DFE" w:rsidRDefault="00436DFE" w:rsidP="00F260F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F6DDA0" w14:textId="77777777" w:rsidR="00436DFE" w:rsidRDefault="00436DFE" w:rsidP="00F260F2">
            <w:pPr>
              <w:pStyle w:val="CRCoverPage"/>
              <w:spacing w:after="0"/>
              <w:jc w:val="center"/>
              <w:rPr>
                <w:b/>
                <w:caps/>
                <w:noProof/>
              </w:rPr>
            </w:pPr>
            <w:r>
              <w:rPr>
                <w:b/>
                <w:caps/>
                <w:noProof/>
              </w:rPr>
              <w:t>N</w:t>
            </w:r>
          </w:p>
        </w:tc>
        <w:tc>
          <w:tcPr>
            <w:tcW w:w="2977" w:type="dxa"/>
            <w:gridSpan w:val="4"/>
          </w:tcPr>
          <w:p w14:paraId="11A11E17" w14:textId="77777777" w:rsidR="00436DFE" w:rsidRDefault="00436DFE" w:rsidP="00F260F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D0C1F76" w14:textId="77777777" w:rsidR="00436DFE" w:rsidRDefault="00436DFE" w:rsidP="00F260F2">
            <w:pPr>
              <w:pStyle w:val="CRCoverPage"/>
              <w:spacing w:after="0"/>
              <w:ind w:left="99"/>
              <w:rPr>
                <w:noProof/>
              </w:rPr>
            </w:pPr>
          </w:p>
        </w:tc>
      </w:tr>
      <w:tr w:rsidR="00436DFE" w14:paraId="4B65449F" w14:textId="77777777" w:rsidTr="00F260F2">
        <w:tc>
          <w:tcPr>
            <w:tcW w:w="2694" w:type="dxa"/>
            <w:gridSpan w:val="2"/>
            <w:tcBorders>
              <w:left w:val="single" w:sz="4" w:space="0" w:color="auto"/>
            </w:tcBorders>
          </w:tcPr>
          <w:p w14:paraId="32017778" w14:textId="77777777" w:rsidR="00436DFE" w:rsidRDefault="00436DFE" w:rsidP="00F260F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D50F3E2" w14:textId="77777777" w:rsidR="00436DFE" w:rsidRDefault="00436DFE" w:rsidP="00F260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5A91545" w14:textId="77777777" w:rsidR="00436DFE" w:rsidRDefault="00436DFE" w:rsidP="00F260F2">
            <w:pPr>
              <w:pStyle w:val="CRCoverPage"/>
              <w:spacing w:after="0"/>
              <w:jc w:val="center"/>
              <w:rPr>
                <w:b/>
                <w:caps/>
                <w:noProof/>
              </w:rPr>
            </w:pPr>
            <w:r>
              <w:rPr>
                <w:b/>
                <w:caps/>
                <w:noProof/>
              </w:rPr>
              <w:t>x</w:t>
            </w:r>
          </w:p>
        </w:tc>
        <w:tc>
          <w:tcPr>
            <w:tcW w:w="2977" w:type="dxa"/>
            <w:gridSpan w:val="4"/>
          </w:tcPr>
          <w:p w14:paraId="62A1CEC2" w14:textId="77777777" w:rsidR="00436DFE" w:rsidRDefault="00436DFE" w:rsidP="00F260F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485C862" w14:textId="77777777" w:rsidR="00436DFE" w:rsidRDefault="00436DFE" w:rsidP="00F260F2">
            <w:pPr>
              <w:pStyle w:val="CRCoverPage"/>
              <w:spacing w:after="0"/>
              <w:ind w:left="99"/>
              <w:rPr>
                <w:noProof/>
              </w:rPr>
            </w:pPr>
            <w:r>
              <w:rPr>
                <w:noProof/>
              </w:rPr>
              <w:t xml:space="preserve">TS/TR ... CR ... </w:t>
            </w:r>
          </w:p>
        </w:tc>
      </w:tr>
      <w:tr w:rsidR="00436DFE" w14:paraId="59BC16BA" w14:textId="77777777" w:rsidTr="00F260F2">
        <w:tc>
          <w:tcPr>
            <w:tcW w:w="2694" w:type="dxa"/>
            <w:gridSpan w:val="2"/>
            <w:tcBorders>
              <w:left w:val="single" w:sz="4" w:space="0" w:color="auto"/>
            </w:tcBorders>
          </w:tcPr>
          <w:p w14:paraId="07066CB2" w14:textId="77777777" w:rsidR="00436DFE" w:rsidRDefault="00436DFE" w:rsidP="00F260F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C848F7B" w14:textId="77777777" w:rsidR="00436DFE" w:rsidRDefault="00436DFE" w:rsidP="00F260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81189C" w14:textId="77777777" w:rsidR="00436DFE" w:rsidRDefault="00436DFE" w:rsidP="00F260F2">
            <w:pPr>
              <w:pStyle w:val="CRCoverPage"/>
              <w:spacing w:after="0"/>
              <w:jc w:val="center"/>
              <w:rPr>
                <w:b/>
                <w:caps/>
                <w:noProof/>
              </w:rPr>
            </w:pPr>
            <w:r>
              <w:rPr>
                <w:b/>
                <w:caps/>
                <w:noProof/>
              </w:rPr>
              <w:t>x</w:t>
            </w:r>
          </w:p>
        </w:tc>
        <w:tc>
          <w:tcPr>
            <w:tcW w:w="2977" w:type="dxa"/>
            <w:gridSpan w:val="4"/>
          </w:tcPr>
          <w:p w14:paraId="0799D19F" w14:textId="77777777" w:rsidR="00436DFE" w:rsidRDefault="00436DFE" w:rsidP="00F260F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0B7609" w14:textId="77777777" w:rsidR="00436DFE" w:rsidRDefault="00436DFE" w:rsidP="00F260F2">
            <w:pPr>
              <w:pStyle w:val="CRCoverPage"/>
              <w:spacing w:after="0"/>
              <w:ind w:left="99"/>
              <w:rPr>
                <w:noProof/>
              </w:rPr>
            </w:pPr>
            <w:r>
              <w:rPr>
                <w:noProof/>
              </w:rPr>
              <w:t xml:space="preserve">TS/TR ... CR ... </w:t>
            </w:r>
          </w:p>
        </w:tc>
      </w:tr>
      <w:tr w:rsidR="00436DFE" w14:paraId="7FB7BF90" w14:textId="77777777" w:rsidTr="00F260F2">
        <w:tc>
          <w:tcPr>
            <w:tcW w:w="2694" w:type="dxa"/>
            <w:gridSpan w:val="2"/>
            <w:tcBorders>
              <w:left w:val="single" w:sz="4" w:space="0" w:color="auto"/>
            </w:tcBorders>
          </w:tcPr>
          <w:p w14:paraId="1FC0C726" w14:textId="77777777" w:rsidR="00436DFE" w:rsidRDefault="00436DFE" w:rsidP="00F260F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1A4ADA8" w14:textId="77777777" w:rsidR="00436DFE" w:rsidRDefault="00436DFE" w:rsidP="00F260F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A6F05A" w14:textId="77777777" w:rsidR="00436DFE" w:rsidRDefault="00436DFE" w:rsidP="00F260F2">
            <w:pPr>
              <w:pStyle w:val="CRCoverPage"/>
              <w:spacing w:after="0"/>
              <w:jc w:val="center"/>
              <w:rPr>
                <w:b/>
                <w:caps/>
                <w:noProof/>
              </w:rPr>
            </w:pPr>
            <w:r>
              <w:rPr>
                <w:b/>
                <w:caps/>
                <w:noProof/>
              </w:rPr>
              <w:t>x</w:t>
            </w:r>
          </w:p>
        </w:tc>
        <w:tc>
          <w:tcPr>
            <w:tcW w:w="2977" w:type="dxa"/>
            <w:gridSpan w:val="4"/>
          </w:tcPr>
          <w:p w14:paraId="505FA33B" w14:textId="77777777" w:rsidR="00436DFE" w:rsidRDefault="00436DFE" w:rsidP="00F260F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005F5EA" w14:textId="77777777" w:rsidR="00436DFE" w:rsidRDefault="00436DFE" w:rsidP="00F260F2">
            <w:pPr>
              <w:pStyle w:val="CRCoverPage"/>
              <w:spacing w:after="0"/>
              <w:ind w:left="99"/>
              <w:rPr>
                <w:noProof/>
              </w:rPr>
            </w:pPr>
            <w:r>
              <w:rPr>
                <w:noProof/>
              </w:rPr>
              <w:t xml:space="preserve">TS/TR ... CR ... </w:t>
            </w:r>
          </w:p>
        </w:tc>
      </w:tr>
      <w:tr w:rsidR="00436DFE" w14:paraId="79C7FF13" w14:textId="77777777" w:rsidTr="00F260F2">
        <w:tc>
          <w:tcPr>
            <w:tcW w:w="2694" w:type="dxa"/>
            <w:gridSpan w:val="2"/>
            <w:tcBorders>
              <w:left w:val="single" w:sz="4" w:space="0" w:color="auto"/>
            </w:tcBorders>
          </w:tcPr>
          <w:p w14:paraId="473CE1F0" w14:textId="77777777" w:rsidR="00436DFE" w:rsidRDefault="00436DFE" w:rsidP="00F260F2">
            <w:pPr>
              <w:pStyle w:val="CRCoverPage"/>
              <w:spacing w:after="0"/>
              <w:rPr>
                <w:b/>
                <w:i/>
                <w:noProof/>
              </w:rPr>
            </w:pPr>
          </w:p>
        </w:tc>
        <w:tc>
          <w:tcPr>
            <w:tcW w:w="6946" w:type="dxa"/>
            <w:gridSpan w:val="9"/>
            <w:tcBorders>
              <w:right w:val="single" w:sz="4" w:space="0" w:color="auto"/>
            </w:tcBorders>
          </w:tcPr>
          <w:p w14:paraId="05B487BD" w14:textId="77777777" w:rsidR="00436DFE" w:rsidRDefault="00436DFE" w:rsidP="00F260F2">
            <w:pPr>
              <w:pStyle w:val="CRCoverPage"/>
              <w:spacing w:after="0"/>
              <w:rPr>
                <w:noProof/>
              </w:rPr>
            </w:pPr>
          </w:p>
        </w:tc>
      </w:tr>
      <w:tr w:rsidR="00436DFE" w14:paraId="2D7D484A" w14:textId="77777777" w:rsidTr="00F260F2">
        <w:tc>
          <w:tcPr>
            <w:tcW w:w="2694" w:type="dxa"/>
            <w:gridSpan w:val="2"/>
            <w:tcBorders>
              <w:left w:val="single" w:sz="4" w:space="0" w:color="auto"/>
              <w:bottom w:val="single" w:sz="4" w:space="0" w:color="auto"/>
            </w:tcBorders>
          </w:tcPr>
          <w:p w14:paraId="08917C8F" w14:textId="77777777" w:rsidR="00436DFE" w:rsidRDefault="00436DFE" w:rsidP="00F260F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06428C7" w14:textId="77777777" w:rsidR="00436DFE" w:rsidRDefault="00436DFE" w:rsidP="00F260F2">
            <w:pPr>
              <w:pStyle w:val="CRCoverPage"/>
              <w:spacing w:after="0"/>
              <w:ind w:left="100"/>
              <w:rPr>
                <w:noProof/>
              </w:rPr>
            </w:pPr>
          </w:p>
        </w:tc>
      </w:tr>
      <w:tr w:rsidR="00436DFE" w:rsidRPr="008863B9" w14:paraId="119016D0" w14:textId="77777777" w:rsidTr="00F260F2">
        <w:tc>
          <w:tcPr>
            <w:tcW w:w="2694" w:type="dxa"/>
            <w:gridSpan w:val="2"/>
            <w:tcBorders>
              <w:top w:val="single" w:sz="4" w:space="0" w:color="auto"/>
              <w:bottom w:val="single" w:sz="4" w:space="0" w:color="auto"/>
            </w:tcBorders>
          </w:tcPr>
          <w:p w14:paraId="3A4B0B3C" w14:textId="77777777" w:rsidR="00436DFE" w:rsidRPr="008863B9" w:rsidRDefault="00436DFE" w:rsidP="00F260F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FADA28" w14:textId="77777777" w:rsidR="00436DFE" w:rsidRPr="008863B9" w:rsidRDefault="00436DFE" w:rsidP="00F260F2">
            <w:pPr>
              <w:pStyle w:val="CRCoverPage"/>
              <w:spacing w:after="0"/>
              <w:ind w:left="100"/>
              <w:rPr>
                <w:noProof/>
                <w:sz w:val="8"/>
                <w:szCs w:val="8"/>
              </w:rPr>
            </w:pPr>
          </w:p>
        </w:tc>
      </w:tr>
      <w:tr w:rsidR="00436DFE" w14:paraId="48271301" w14:textId="77777777" w:rsidTr="00F260F2">
        <w:tc>
          <w:tcPr>
            <w:tcW w:w="2694" w:type="dxa"/>
            <w:gridSpan w:val="2"/>
            <w:tcBorders>
              <w:top w:val="single" w:sz="4" w:space="0" w:color="auto"/>
              <w:left w:val="single" w:sz="4" w:space="0" w:color="auto"/>
              <w:bottom w:val="single" w:sz="4" w:space="0" w:color="auto"/>
            </w:tcBorders>
          </w:tcPr>
          <w:p w14:paraId="5FC7DACA" w14:textId="77777777" w:rsidR="00436DFE" w:rsidRDefault="00436DFE" w:rsidP="00F260F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1215E30" w14:textId="77777777" w:rsidR="00436DFE" w:rsidRDefault="00436DFE" w:rsidP="00F260F2">
            <w:pPr>
              <w:pStyle w:val="CRCoverPage"/>
              <w:spacing w:after="0"/>
              <w:ind w:left="100"/>
              <w:rPr>
                <w:noProof/>
              </w:rPr>
            </w:pPr>
          </w:p>
        </w:tc>
      </w:tr>
    </w:tbl>
    <w:p w14:paraId="1E10F6B7" w14:textId="77777777" w:rsidR="00436DFE" w:rsidRDefault="00436DFE" w:rsidP="00436DFE">
      <w:pPr>
        <w:pStyle w:val="CRCoverPage"/>
        <w:spacing w:after="0"/>
        <w:rPr>
          <w:noProof/>
          <w:sz w:val="8"/>
          <w:szCs w:val="8"/>
        </w:rPr>
      </w:pPr>
    </w:p>
    <w:p w14:paraId="0BD58CCC" w14:textId="77777777" w:rsidR="00436DFE" w:rsidRDefault="00436DFE" w:rsidP="00436DFE">
      <w:pPr>
        <w:rPr>
          <w:noProof/>
        </w:rPr>
        <w:sectPr w:rsidR="00436DFE">
          <w:headerReference w:type="even" r:id="rId16"/>
          <w:headerReference w:type="default" r:id="rId17"/>
          <w:footerReference w:type="even" r:id="rId18"/>
          <w:footerReference w:type="default" r:id="rId19"/>
          <w:headerReference w:type="first" r:id="rId20"/>
          <w:footerReference w:type="first" r:id="rId21"/>
          <w:footnotePr>
            <w:numRestart w:val="eachSect"/>
          </w:footnotePr>
          <w:pgSz w:w="11907" w:h="16840" w:code="9"/>
          <w:pgMar w:top="1418" w:right="1134" w:bottom="1134" w:left="1134" w:header="680" w:footer="567" w:gutter="0"/>
          <w:cols w:space="720"/>
        </w:sectPr>
      </w:pPr>
    </w:p>
    <w:p w14:paraId="5C6098FF" w14:textId="420B975C" w:rsidR="00436DFE" w:rsidRDefault="00436DFE" w:rsidP="00436DFE">
      <w:pPr>
        <w:rPr>
          <w:color w:val="548DD4" w:themeColor="text2" w:themeTint="99"/>
          <w:sz w:val="36"/>
          <w:szCs w:val="36"/>
        </w:rPr>
      </w:pPr>
      <w:r w:rsidRPr="00436DFE">
        <w:rPr>
          <w:color w:val="548DD4" w:themeColor="text2" w:themeTint="99"/>
          <w:sz w:val="36"/>
          <w:szCs w:val="36"/>
        </w:rPr>
        <w:lastRenderedPageBreak/>
        <w:t>################### start the 1</w:t>
      </w:r>
      <w:r w:rsidRPr="00436DFE">
        <w:rPr>
          <w:color w:val="548DD4" w:themeColor="text2" w:themeTint="99"/>
          <w:sz w:val="36"/>
          <w:szCs w:val="36"/>
          <w:vertAlign w:val="superscript"/>
        </w:rPr>
        <w:t>st</w:t>
      </w:r>
      <w:r w:rsidRPr="00436DFE">
        <w:rPr>
          <w:color w:val="548DD4" w:themeColor="text2" w:themeTint="99"/>
          <w:sz w:val="36"/>
          <w:szCs w:val="36"/>
        </w:rPr>
        <w:t xml:space="preserve"> change ##################</w:t>
      </w:r>
    </w:p>
    <w:p w14:paraId="18CC996D" w14:textId="77777777" w:rsidR="003E6502" w:rsidRDefault="003E6502" w:rsidP="003E6502">
      <w:pPr>
        <w:pStyle w:val="Heading2"/>
      </w:pPr>
      <w:bookmarkStart w:id="5" w:name="_Toc45028882"/>
      <w:bookmarkStart w:id="6" w:name="_Toc45274547"/>
      <w:bookmarkStart w:id="7" w:name="_Toc45275134"/>
      <w:bookmarkStart w:id="8" w:name="_Toc51168392"/>
      <w:bookmarkStart w:id="9" w:name="_Toc106197917"/>
      <w:r w:rsidRPr="00B32D78">
        <w:t>16.2</w:t>
      </w:r>
      <w:r>
        <w:tab/>
        <w:t>Authorization for network slice access</w:t>
      </w:r>
      <w:bookmarkEnd w:id="5"/>
      <w:bookmarkEnd w:id="6"/>
      <w:bookmarkEnd w:id="7"/>
      <w:bookmarkEnd w:id="8"/>
      <w:bookmarkEnd w:id="9"/>
    </w:p>
    <w:p w14:paraId="7C26A018" w14:textId="77777777" w:rsidR="003E6502" w:rsidRDefault="003E6502" w:rsidP="003E6502">
      <w:r>
        <w:t xml:space="preserve">This clause specifies the relationship between primary authentication (as described in </w:t>
      </w:r>
      <w:r>
        <w:rPr>
          <w:lang w:eastAsia="zh-CN"/>
        </w:rPr>
        <w:t>Clause 6.1</w:t>
      </w:r>
      <w:r>
        <w:t>) and authorization for network slice access (</w:t>
      </w:r>
      <w:r>
        <w:rPr>
          <w:lang w:eastAsia="zh-CN"/>
        </w:rPr>
        <w:t>a</w:t>
      </w:r>
      <w:r w:rsidRPr="00E427DA">
        <w:rPr>
          <w:lang w:eastAsia="zh-CN"/>
        </w:rPr>
        <w:t>s described in TS</w:t>
      </w:r>
      <w:r>
        <w:rPr>
          <w:lang w:eastAsia="zh-CN"/>
        </w:rPr>
        <w:t xml:space="preserve"> </w:t>
      </w:r>
      <w:r w:rsidRPr="00E427DA">
        <w:rPr>
          <w:lang w:eastAsia="zh-CN"/>
        </w:rPr>
        <w:t>23.502 [8]</w:t>
      </w:r>
      <w:r>
        <w:t>) for a UE. Authorization from a home/serving PLMN is required for a UE to gain access to a network slice, identified by an S-NSSAI</w:t>
      </w:r>
      <w:r w:rsidRPr="002675B7">
        <w:t xml:space="preserve">. </w:t>
      </w:r>
      <w:r>
        <w:t>An authorized S-NSSAI (</w:t>
      </w:r>
      <w:proofErr w:type="gramStart"/>
      <w:r>
        <w:t>i.e.</w:t>
      </w:r>
      <w:proofErr w:type="gramEnd"/>
      <w:r>
        <w:t xml:space="preserve"> allowed S-NSSAI) shall be granted to a UE only after the UE has completed successfully p</w:t>
      </w:r>
      <w:r w:rsidRPr="002675B7">
        <w:t xml:space="preserve">rimary </w:t>
      </w:r>
      <w:r>
        <w:t>a</w:t>
      </w:r>
      <w:r w:rsidRPr="002675B7">
        <w:t xml:space="preserve">uthentication. </w:t>
      </w:r>
      <w:r>
        <w:t xml:space="preserve">At the end of the primary authentication, the AMF and UE may receive a list of allowed S-NSSAI, which the UE is authorized to access. </w:t>
      </w:r>
    </w:p>
    <w:p w14:paraId="70D8AD14" w14:textId="77777777" w:rsidR="003E6502" w:rsidRDefault="003E6502" w:rsidP="003E6502">
      <w:r>
        <w:t xml:space="preserve">For certain S-NSSAIs, additional Network Slice Specific Authentication and Authorization (NSSAA) is required. This clause in addition specifies the pre-requisite for an NSSAA procedure that is described in clause 16.3, with reference to the following figure </w:t>
      </w:r>
      <w:r w:rsidRPr="00B32D78">
        <w:t>16.2</w:t>
      </w:r>
      <w:r w:rsidRPr="00E61480">
        <w:t>-1</w:t>
      </w:r>
      <w:r>
        <w:t xml:space="preserve">. </w:t>
      </w:r>
    </w:p>
    <w:p w14:paraId="4374DBEA" w14:textId="77777777" w:rsidR="003E6502" w:rsidRDefault="003E6502" w:rsidP="003E6502"/>
    <w:p w14:paraId="75257F63" w14:textId="77777777" w:rsidR="003E6502" w:rsidRDefault="003E6502" w:rsidP="003E6502">
      <w:pPr>
        <w:pStyle w:val="TH"/>
      </w:pPr>
      <w:r>
        <w:object w:dxaOrig="7891" w:dyaOrig="4941" w14:anchorId="4022F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46.45pt" o:ole="">
            <v:imagedata r:id="rId22" o:title=""/>
          </v:shape>
          <o:OLEObject Type="Embed" ProgID="Visio.Drawing.15" ShapeID="_x0000_i1025" DrawAspect="Content" ObjectID="_1722946171" r:id="rId23"/>
        </w:object>
      </w:r>
    </w:p>
    <w:p w14:paraId="3A9501EF" w14:textId="77777777" w:rsidR="003E6502" w:rsidRDefault="003E6502" w:rsidP="003E6502">
      <w:pPr>
        <w:pStyle w:val="TF"/>
      </w:pPr>
      <w:r>
        <w:t xml:space="preserve">Figure </w:t>
      </w:r>
      <w:r w:rsidRPr="00B32D78">
        <w:t>16.2-1</w:t>
      </w:r>
      <w:r>
        <w:t>: Relationship between primary authentication and NSSAA</w:t>
      </w:r>
    </w:p>
    <w:p w14:paraId="02697CA5" w14:textId="1689C68D" w:rsidR="00EA4F8F" w:rsidRDefault="003E6502" w:rsidP="00250DBB">
      <w:pPr>
        <w:pStyle w:val="B1"/>
        <w:rPr>
          <w:ins w:id="10" w:author="nokia" w:date="2022-08-12T21:58:00Z"/>
          <w:lang w:eastAsia="zh-CN"/>
        </w:rPr>
      </w:pPr>
      <w:r>
        <w:rPr>
          <w:lang w:eastAsia="zh-CN"/>
        </w:rPr>
        <w:t xml:space="preserve">1. </w:t>
      </w:r>
      <w:r w:rsidRPr="00E427DA">
        <w:rPr>
          <w:lang w:eastAsia="zh-CN"/>
        </w:rPr>
        <w:t xml:space="preserve">UE sends </w:t>
      </w:r>
      <w:r>
        <w:rPr>
          <w:lang w:eastAsia="zh-CN"/>
        </w:rPr>
        <w:t xml:space="preserve">a </w:t>
      </w:r>
      <w:r w:rsidRPr="00E427DA">
        <w:rPr>
          <w:lang w:eastAsia="zh-CN"/>
        </w:rPr>
        <w:t xml:space="preserve">Registration Request </w:t>
      </w:r>
      <w:r>
        <w:t>with a list of S-NSSAIs. UE shall not include those S-NSSAIs for which NSSAA procedures are ongoing, regardless of access types</w:t>
      </w:r>
      <w:ins w:id="11" w:author="nokia" w:date="2022-08-12T21:35:00Z">
        <w:r w:rsidR="0078307F">
          <w:t xml:space="preserve"> in </w:t>
        </w:r>
      </w:ins>
      <w:ins w:id="12" w:author="nokia" w:date="2022-08-12T21:36:00Z">
        <w:r w:rsidR="0078307F">
          <w:t>one or more PLMNs</w:t>
        </w:r>
      </w:ins>
      <w:r>
        <w:t xml:space="preserve"> (c.f. TS 23.501[2], clause 5.15.5.2.1 and TS 23.502[8], clause 4.2.2.2.2)</w:t>
      </w:r>
      <w:r>
        <w:rPr>
          <w:lang w:eastAsia="zh-CN"/>
        </w:rPr>
        <w:t>.</w:t>
      </w:r>
      <w:r w:rsidRPr="00E427DA">
        <w:rPr>
          <w:lang w:eastAsia="zh-CN"/>
        </w:rPr>
        <w:t xml:space="preserve"> </w:t>
      </w:r>
      <w:r>
        <w:rPr>
          <w:lang w:eastAsia="zh-CN"/>
        </w:rPr>
        <w:t xml:space="preserve"> </w:t>
      </w:r>
      <w:ins w:id="13" w:author="nokia" w:date="2022-08-12T21:39:00Z">
        <w:r w:rsidR="0078307F" w:rsidRPr="0078307F">
          <w:rPr>
            <w:lang w:eastAsia="zh-CN"/>
          </w:rPr>
          <w:t xml:space="preserve">If the UE is performing registration over one access and intends to perform registration over the other access in the </w:t>
        </w:r>
        <w:r w:rsidR="0078307F">
          <w:rPr>
            <w:lang w:eastAsia="zh-CN"/>
          </w:rPr>
          <w:t>different</w:t>
        </w:r>
        <w:r w:rsidR="0078307F" w:rsidRPr="0078307F">
          <w:rPr>
            <w:lang w:eastAsia="zh-CN"/>
          </w:rPr>
          <w:t xml:space="preserve"> PLMN</w:t>
        </w:r>
        <w:r w:rsidR="0078307F">
          <w:rPr>
            <w:lang w:eastAsia="zh-CN"/>
          </w:rPr>
          <w:t xml:space="preserve">, </w:t>
        </w:r>
      </w:ins>
      <w:ins w:id="14" w:author="nokia-1" w:date="2022-08-25T15:13:00Z">
        <w:r w:rsidR="0082255D">
          <w:rPr>
            <w:lang w:eastAsia="zh-CN"/>
          </w:rPr>
          <w:t xml:space="preserve">the </w:t>
        </w:r>
        <w:r w:rsidR="0082255D" w:rsidRPr="0082255D">
          <w:rPr>
            <w:lang w:eastAsia="zh-CN"/>
          </w:rPr>
          <w:t>UE shall check the mapped S-NSSAIs of the pending NSSAI for the second</w:t>
        </w:r>
        <w:r w:rsidR="0082255D">
          <w:rPr>
            <w:lang w:eastAsia="zh-CN"/>
          </w:rPr>
          <w:t xml:space="preserve"> PLMN</w:t>
        </w:r>
      </w:ins>
      <w:ins w:id="15" w:author="nokia" w:date="2022-08-12T21:40:00Z">
        <w:del w:id="16" w:author="nokia-1" w:date="2022-08-25T15:13:00Z">
          <w:r w:rsidR="0078307F" w:rsidDel="0082255D">
            <w:rPr>
              <w:lang w:eastAsia="zh-CN"/>
            </w:rPr>
            <w:delText xml:space="preserve">UE </w:delText>
          </w:r>
        </w:del>
      </w:ins>
      <w:ins w:id="17" w:author="nokia" w:date="2022-08-12T21:57:00Z">
        <w:del w:id="18" w:author="nokia-1" w:date="2022-08-25T15:13:00Z">
          <w:r w:rsidR="00EA4F8F" w:rsidDel="0082255D">
            <w:rPr>
              <w:lang w:eastAsia="zh-CN"/>
            </w:rPr>
            <w:delText>may</w:delText>
          </w:r>
        </w:del>
      </w:ins>
      <w:ins w:id="19" w:author="nokia" w:date="2022-08-12T21:40:00Z">
        <w:del w:id="20" w:author="nokia-1" w:date="2022-08-25T15:13:00Z">
          <w:r w:rsidR="0078307F" w:rsidDel="0082255D">
            <w:rPr>
              <w:lang w:eastAsia="zh-CN"/>
            </w:rPr>
            <w:delText xml:space="preserve"> </w:delText>
          </w:r>
        </w:del>
      </w:ins>
      <w:ins w:id="21" w:author="nokia" w:date="2022-08-12T21:43:00Z">
        <w:del w:id="22" w:author="nokia-1" w:date="2022-08-25T15:13:00Z">
          <w:r w:rsidR="0078307F" w:rsidDel="0082255D">
            <w:rPr>
              <w:lang w:eastAsia="zh-CN"/>
            </w:rPr>
            <w:delText xml:space="preserve">map </w:delText>
          </w:r>
        </w:del>
      </w:ins>
      <w:ins w:id="23" w:author="nokia" w:date="2022-08-12T21:47:00Z">
        <w:del w:id="24" w:author="nokia-1" w:date="2022-08-25T15:13:00Z">
          <w:r w:rsidR="00347EDB" w:rsidDel="0082255D">
            <w:rPr>
              <w:lang w:eastAsia="zh-CN"/>
            </w:rPr>
            <w:delText xml:space="preserve">S-NSSAIs of </w:delText>
          </w:r>
        </w:del>
      </w:ins>
      <w:ins w:id="25" w:author="nokia" w:date="2022-08-12T21:43:00Z">
        <w:del w:id="26" w:author="nokia-1" w:date="2022-08-25T15:13:00Z">
          <w:r w:rsidR="0078307F" w:rsidDel="0082255D">
            <w:rPr>
              <w:lang w:eastAsia="zh-CN"/>
            </w:rPr>
            <w:delText xml:space="preserve">the </w:delText>
          </w:r>
        </w:del>
      </w:ins>
      <w:ins w:id="27" w:author="nokia" w:date="2022-08-12T21:44:00Z">
        <w:del w:id="28" w:author="nokia-1" w:date="2022-08-25T15:13:00Z">
          <w:r w:rsidR="00347EDB" w:rsidDel="0082255D">
            <w:rPr>
              <w:lang w:eastAsia="zh-CN"/>
            </w:rPr>
            <w:delText>pending NSSAI</w:delText>
          </w:r>
        </w:del>
      </w:ins>
      <w:ins w:id="29" w:author="nokia" w:date="2022-08-12T21:48:00Z">
        <w:del w:id="30" w:author="nokia-1" w:date="2022-08-25T15:13:00Z">
          <w:r w:rsidR="00347EDB" w:rsidDel="0082255D">
            <w:rPr>
              <w:lang w:eastAsia="zh-CN"/>
            </w:rPr>
            <w:delText xml:space="preserve"> for</w:delText>
          </w:r>
        </w:del>
      </w:ins>
      <w:ins w:id="31" w:author="nokia" w:date="2022-08-12T21:44:00Z">
        <w:del w:id="32" w:author="nokia-1" w:date="2022-08-25T15:13:00Z">
          <w:r w:rsidR="00347EDB" w:rsidDel="0082255D">
            <w:rPr>
              <w:lang w:eastAsia="zh-CN"/>
            </w:rPr>
            <w:delText xml:space="preserve"> the first PLMN to </w:delText>
          </w:r>
        </w:del>
      </w:ins>
      <w:ins w:id="33" w:author="nokia" w:date="2022-08-12T21:46:00Z">
        <w:del w:id="34" w:author="nokia-1" w:date="2022-08-25T15:13:00Z">
          <w:r w:rsidR="00347EDB" w:rsidDel="0082255D">
            <w:rPr>
              <w:lang w:eastAsia="zh-CN"/>
            </w:rPr>
            <w:delText xml:space="preserve">S-NSSAIs </w:delText>
          </w:r>
        </w:del>
      </w:ins>
      <w:ins w:id="35" w:author="nokia" w:date="2022-08-12T21:48:00Z">
        <w:del w:id="36" w:author="nokia-1" w:date="2022-08-25T15:13:00Z">
          <w:r w:rsidR="00347EDB" w:rsidDel="0082255D">
            <w:rPr>
              <w:lang w:eastAsia="zh-CN"/>
            </w:rPr>
            <w:delText>for the second PLMN</w:delText>
          </w:r>
        </w:del>
      </w:ins>
      <w:ins w:id="37" w:author="nokia" w:date="2022-08-12T21:51:00Z">
        <w:del w:id="38" w:author="nokia-1" w:date="2022-08-25T15:13:00Z">
          <w:r w:rsidR="00347EDB" w:rsidDel="0082255D">
            <w:rPr>
              <w:lang w:eastAsia="zh-CN"/>
            </w:rPr>
            <w:delText>,</w:delText>
          </w:r>
        </w:del>
      </w:ins>
      <w:ins w:id="39" w:author="nokia" w:date="2022-08-12T21:48:00Z">
        <w:del w:id="40" w:author="nokia-1" w:date="2022-08-25T15:13:00Z">
          <w:r w:rsidR="00347EDB" w:rsidDel="0082255D">
            <w:rPr>
              <w:lang w:eastAsia="zh-CN"/>
            </w:rPr>
            <w:delText xml:space="preserve"> based on </w:delText>
          </w:r>
        </w:del>
      </w:ins>
      <w:ins w:id="41" w:author="nokia" w:date="2022-08-12T21:51:00Z">
        <w:del w:id="42" w:author="nokia-1" w:date="2022-08-25T15:13:00Z">
          <w:r w:rsidR="00347EDB" w:rsidDel="0082255D">
            <w:rPr>
              <w:lang w:eastAsia="zh-CN"/>
            </w:rPr>
            <w:delText>t</w:delText>
          </w:r>
        </w:del>
      </w:ins>
      <w:ins w:id="43" w:author="nokia" w:date="2022-08-12T21:49:00Z">
        <w:del w:id="44" w:author="nokia-1" w:date="2022-08-25T15:13:00Z">
          <w:r w:rsidR="00347EDB" w:rsidRPr="00347EDB" w:rsidDel="0082255D">
            <w:rPr>
              <w:lang w:eastAsia="zh-CN"/>
            </w:rPr>
            <w:delText>he</w:delText>
          </w:r>
        </w:del>
      </w:ins>
      <w:ins w:id="45" w:author="nokia" w:date="2022-08-12T22:03:00Z">
        <w:del w:id="46" w:author="nokia-1" w:date="2022-08-25T15:13:00Z">
          <w:r w:rsidR="00EA4F8F" w:rsidDel="0082255D">
            <w:rPr>
              <w:lang w:eastAsia="zh-CN"/>
            </w:rPr>
            <w:delText xml:space="preserve"> </w:delText>
          </w:r>
        </w:del>
      </w:ins>
      <w:ins w:id="47" w:author="nokia" w:date="2022-08-12T22:05:00Z">
        <w:del w:id="48" w:author="nokia-1" w:date="2022-08-25T15:13:00Z">
          <w:r w:rsidR="00EA4F8F" w:rsidRPr="00EA4F8F" w:rsidDel="0082255D">
            <w:rPr>
              <w:lang w:eastAsia="zh-CN"/>
            </w:rPr>
            <w:delText>Serving PLMN S-NSSAIs to HPLMN S-NSSAIs</w:delText>
          </w:r>
          <w:r w:rsidR="00EA4F8F" w:rsidDel="0082255D">
            <w:rPr>
              <w:lang w:eastAsia="zh-CN"/>
            </w:rPr>
            <w:delText xml:space="preserve"> </w:delText>
          </w:r>
        </w:del>
      </w:ins>
      <w:ins w:id="49" w:author="nokia" w:date="2022-08-12T22:02:00Z">
        <w:del w:id="50" w:author="nokia-1" w:date="2022-08-25T15:13:00Z">
          <w:r w:rsidR="00EA4F8F" w:rsidDel="0082255D">
            <w:rPr>
              <w:lang w:eastAsia="zh-CN"/>
            </w:rPr>
            <w:delText>mapping</w:delText>
          </w:r>
        </w:del>
      </w:ins>
      <w:ins w:id="51" w:author="nokia" w:date="2022-08-12T22:03:00Z">
        <w:del w:id="52" w:author="nokia-1" w:date="2022-08-25T15:13:00Z">
          <w:r w:rsidR="00EA4F8F" w:rsidDel="0082255D">
            <w:rPr>
              <w:lang w:eastAsia="zh-CN"/>
            </w:rPr>
            <w:delText>(s)</w:delText>
          </w:r>
        </w:del>
      </w:ins>
      <w:ins w:id="53" w:author="nokia" w:date="2022-08-12T22:02:00Z">
        <w:del w:id="54" w:author="nokia-1" w:date="2022-08-25T15:13:00Z">
          <w:r w:rsidR="00EA4F8F" w:rsidDel="0082255D">
            <w:rPr>
              <w:lang w:eastAsia="zh-CN"/>
            </w:rPr>
            <w:delText xml:space="preserve"> </w:delText>
          </w:r>
        </w:del>
      </w:ins>
      <w:ins w:id="55" w:author="nokia" w:date="2022-08-12T22:05:00Z">
        <w:del w:id="56" w:author="nokia-1" w:date="2022-08-25T15:13:00Z">
          <w:r w:rsidR="00EA4F8F" w:rsidDel="0082255D">
            <w:rPr>
              <w:lang w:eastAsia="zh-CN"/>
            </w:rPr>
            <w:delText xml:space="preserve">for </w:delText>
          </w:r>
        </w:del>
      </w:ins>
      <w:ins w:id="57" w:author="nokia" w:date="2022-08-12T22:06:00Z">
        <w:del w:id="58" w:author="nokia-1" w:date="2022-08-25T15:13:00Z">
          <w:r w:rsidR="00EA4F8F" w:rsidDel="0082255D">
            <w:rPr>
              <w:lang w:eastAsia="zh-CN"/>
            </w:rPr>
            <w:delText>the serving</w:delText>
          </w:r>
        </w:del>
      </w:ins>
      <w:ins w:id="59" w:author="nokia" w:date="2022-08-12T22:05:00Z">
        <w:del w:id="60" w:author="nokia-1" w:date="2022-08-25T15:13:00Z">
          <w:r w:rsidR="00EA4F8F" w:rsidDel="0082255D">
            <w:rPr>
              <w:lang w:eastAsia="zh-CN"/>
            </w:rPr>
            <w:delText xml:space="preserve"> PLMN</w:delText>
          </w:r>
        </w:del>
      </w:ins>
      <w:ins w:id="61" w:author="nokia" w:date="2022-08-12T22:06:00Z">
        <w:del w:id="62" w:author="nokia-1" w:date="2022-08-25T15:13:00Z">
          <w:r w:rsidR="00EA4F8F" w:rsidDel="0082255D">
            <w:rPr>
              <w:lang w:eastAsia="zh-CN"/>
            </w:rPr>
            <w:delText>(</w:delText>
          </w:r>
        </w:del>
      </w:ins>
      <w:ins w:id="63" w:author="nokia" w:date="2022-08-12T22:05:00Z">
        <w:del w:id="64" w:author="nokia-1" w:date="2022-08-25T15:13:00Z">
          <w:r w:rsidR="00EA4F8F" w:rsidDel="0082255D">
            <w:rPr>
              <w:lang w:eastAsia="zh-CN"/>
            </w:rPr>
            <w:delText>s</w:delText>
          </w:r>
        </w:del>
      </w:ins>
      <w:ins w:id="65" w:author="nokia" w:date="2022-08-12T22:06:00Z">
        <w:del w:id="66" w:author="nokia-1" w:date="2022-08-25T15:13:00Z">
          <w:r w:rsidR="00EA4F8F" w:rsidDel="0082255D">
            <w:rPr>
              <w:lang w:eastAsia="zh-CN"/>
            </w:rPr>
            <w:delText>)</w:delText>
          </w:r>
        </w:del>
      </w:ins>
      <w:ins w:id="67" w:author="nokia" w:date="2022-08-12T22:01:00Z">
        <w:r w:rsidR="00EA4F8F">
          <w:rPr>
            <w:lang w:eastAsia="zh-CN"/>
          </w:rPr>
          <w:t>.</w:t>
        </w:r>
      </w:ins>
    </w:p>
    <w:p w14:paraId="67B6C9BD" w14:textId="44A1C42B" w:rsidR="0078307F" w:rsidRPr="00E427DA" w:rsidDel="00EA4F8F" w:rsidRDefault="0078307F">
      <w:pPr>
        <w:pStyle w:val="B1"/>
        <w:ind w:left="852"/>
        <w:rPr>
          <w:del w:id="68" w:author="nokia" w:date="2022-08-12T22:01:00Z"/>
          <w:lang w:eastAsia="zh-CN"/>
        </w:rPr>
        <w:pPrChange w:id="69" w:author="nokia" w:date="2022-08-12T21:36:00Z">
          <w:pPr>
            <w:pStyle w:val="B1"/>
          </w:pPr>
        </w:pPrChange>
      </w:pPr>
    </w:p>
    <w:p w14:paraId="750453D7" w14:textId="77777777" w:rsidR="003E6502" w:rsidRDefault="003E6502" w:rsidP="003E6502">
      <w:pPr>
        <w:pStyle w:val="B1"/>
        <w:rPr>
          <w:lang w:eastAsia="zh-CN"/>
        </w:rPr>
      </w:pPr>
      <w:r>
        <w:rPr>
          <w:lang w:eastAsia="zh-CN"/>
        </w:rPr>
        <w:t>2. For an initial Registration Request, t</w:t>
      </w:r>
      <w:r w:rsidRPr="004348CF">
        <w:rPr>
          <w:lang w:eastAsia="zh-CN"/>
        </w:rPr>
        <w:t xml:space="preserve">he </w:t>
      </w:r>
      <w:r>
        <w:rPr>
          <w:lang w:eastAsia="zh-CN"/>
        </w:rPr>
        <w:t xml:space="preserve">AMF/SEAF shall invoke Primary authentication as described in clause 6.1.2 of the present document. For a subsequent Registration Request, the Primary authentication may be skipped if </w:t>
      </w:r>
      <w:r w:rsidRPr="004348CF">
        <w:rPr>
          <w:lang w:eastAsia="zh-CN"/>
        </w:rPr>
        <w:t xml:space="preserve">the </w:t>
      </w:r>
      <w:r>
        <w:rPr>
          <w:lang w:eastAsia="zh-CN"/>
        </w:rPr>
        <w:t xml:space="preserve">UE has already been authenticated and the AMF has </w:t>
      </w:r>
      <w:r w:rsidRPr="004348CF">
        <w:rPr>
          <w:lang w:eastAsia="zh-CN"/>
        </w:rPr>
        <w:t>valid security context</w:t>
      </w:r>
      <w:r>
        <w:rPr>
          <w:lang w:eastAsia="zh-CN"/>
        </w:rPr>
        <w:t xml:space="preserve">. </w:t>
      </w:r>
    </w:p>
    <w:p w14:paraId="4211592A" w14:textId="77777777" w:rsidR="003E6502" w:rsidRDefault="003E6502" w:rsidP="003E6502">
      <w:pPr>
        <w:pStyle w:val="B1"/>
        <w:rPr>
          <w:lang w:eastAsia="zh-CN"/>
        </w:rPr>
      </w:pPr>
      <w:r>
        <w:rPr>
          <w:lang w:eastAsia="zh-CN"/>
        </w:rPr>
        <w:t xml:space="preserve">3. </w:t>
      </w:r>
      <w:r w:rsidRPr="00585CEF">
        <w:rPr>
          <w:lang w:eastAsia="zh-CN"/>
        </w:rPr>
        <w:t xml:space="preserve">AMF </w:t>
      </w:r>
      <w:r>
        <w:rPr>
          <w:lang w:eastAsia="zh-CN"/>
        </w:rPr>
        <w:t xml:space="preserve">shall determine </w:t>
      </w:r>
      <w:r w:rsidRPr="00585CEF">
        <w:rPr>
          <w:lang w:eastAsia="zh-CN"/>
        </w:rPr>
        <w:t xml:space="preserve">whether </w:t>
      </w:r>
      <w:r>
        <w:rPr>
          <w:lang w:eastAsia="zh-CN"/>
        </w:rPr>
        <w:t xml:space="preserve">NSSAA </w:t>
      </w:r>
      <w:r w:rsidRPr="00585CEF">
        <w:rPr>
          <w:lang w:eastAsia="zh-CN"/>
        </w:rPr>
        <w:t xml:space="preserve">is required </w:t>
      </w:r>
      <w:r>
        <w:rPr>
          <w:lang w:eastAsia="zh-CN"/>
        </w:rPr>
        <w:t>for each of S-NSSAIs,</w:t>
      </w:r>
      <w:r w:rsidRPr="00585CEF">
        <w:rPr>
          <w:lang w:eastAsia="zh-CN"/>
        </w:rPr>
        <w:t xml:space="preserve"> </w:t>
      </w:r>
      <w:r>
        <w:rPr>
          <w:lang w:eastAsia="zh-CN"/>
        </w:rPr>
        <w:t xml:space="preserve">based on </w:t>
      </w:r>
      <w:r w:rsidRPr="00585CEF">
        <w:rPr>
          <w:lang w:eastAsia="zh-CN"/>
        </w:rPr>
        <w:t xml:space="preserve">information </w:t>
      </w:r>
      <w:r>
        <w:rPr>
          <w:lang w:eastAsia="zh-CN"/>
        </w:rPr>
        <w:t>stored locally or from UDM</w:t>
      </w:r>
      <w:r w:rsidRPr="00585CEF">
        <w:rPr>
          <w:lang w:eastAsia="zh-CN"/>
        </w:rPr>
        <w:t xml:space="preserve">. </w:t>
      </w:r>
      <w:r>
        <w:rPr>
          <w:lang w:eastAsia="zh-CN"/>
        </w:rPr>
        <w:t xml:space="preserve">For example, the NSSAA for an S-NSSAI may be omitted </w:t>
      </w:r>
    </w:p>
    <w:p w14:paraId="2E968197" w14:textId="77777777" w:rsidR="003E6502" w:rsidRDefault="003E6502" w:rsidP="003E6502">
      <w:pPr>
        <w:pStyle w:val="B2"/>
        <w:rPr>
          <w:lang w:eastAsia="zh-CN"/>
        </w:rPr>
      </w:pPr>
      <w:r>
        <w:rPr>
          <w:lang w:eastAsia="zh-CN"/>
        </w:rPr>
        <w:t xml:space="preserve">1) if it is not required based on the subscription information, </w:t>
      </w:r>
    </w:p>
    <w:p w14:paraId="5EF655D2" w14:textId="77777777" w:rsidR="003E6502" w:rsidRDefault="003E6502" w:rsidP="003E6502">
      <w:pPr>
        <w:pStyle w:val="B2"/>
        <w:rPr>
          <w:lang w:eastAsia="zh-CN"/>
        </w:rPr>
      </w:pPr>
      <w:r>
        <w:rPr>
          <w:lang w:eastAsia="zh-CN"/>
        </w:rPr>
        <w:t xml:space="preserve">2) if UE has previously performed NSSAA successfully, regardless of access type and the result is still valid, or </w:t>
      </w:r>
    </w:p>
    <w:p w14:paraId="2B473C92" w14:textId="77777777" w:rsidR="003E6502" w:rsidRDefault="003E6502" w:rsidP="003E6502">
      <w:pPr>
        <w:pStyle w:val="B2"/>
        <w:rPr>
          <w:lang w:eastAsia="zh-CN"/>
        </w:rPr>
      </w:pPr>
      <w:r>
        <w:rPr>
          <w:lang w:eastAsia="zh-CN"/>
        </w:rPr>
        <w:t>3) NSSAA for UE is ongoing</w:t>
      </w:r>
    </w:p>
    <w:p w14:paraId="66EB7A5D" w14:textId="77777777" w:rsidR="003E6502" w:rsidRDefault="003E6502" w:rsidP="003E6502">
      <w:pPr>
        <w:pStyle w:val="B1"/>
        <w:rPr>
          <w:lang w:eastAsia="zh-CN"/>
        </w:rPr>
      </w:pPr>
      <w:r>
        <w:rPr>
          <w:lang w:eastAsia="zh-CN"/>
        </w:rPr>
        <w:t xml:space="preserve">4. AMF sends the </w:t>
      </w:r>
      <w:r w:rsidRPr="006207AE">
        <w:rPr>
          <w:lang w:eastAsia="zh-CN"/>
        </w:rPr>
        <w:t xml:space="preserve">Registration </w:t>
      </w:r>
      <w:r>
        <w:rPr>
          <w:lang w:eastAsia="zh-CN"/>
        </w:rPr>
        <w:t>Accept message to the UE (</w:t>
      </w:r>
      <w:r>
        <w:t>c.f. TS 23.501[2], clause 5.15.5.2.1 and TS 23.502[8], clause 4.2.2.2.2, step 21</w:t>
      </w:r>
      <w:r>
        <w:rPr>
          <w:lang w:eastAsia="zh-CN"/>
        </w:rPr>
        <w:t>). Optionally UE sends a Registration Complete.</w:t>
      </w:r>
    </w:p>
    <w:p w14:paraId="72C22D01" w14:textId="77777777" w:rsidR="003E6502" w:rsidRPr="006207AE" w:rsidRDefault="003E6502" w:rsidP="003E6502">
      <w:pPr>
        <w:pStyle w:val="B1"/>
        <w:rPr>
          <w:lang w:eastAsia="zh-CN"/>
        </w:rPr>
      </w:pPr>
      <w:r>
        <w:rPr>
          <w:lang w:eastAsia="zh-CN"/>
        </w:rPr>
        <w:t xml:space="preserve">5. The EAP based NSSAA procedure for each S-NSSAI if required, as determined in step 3, is executed in this step. </w:t>
      </w:r>
    </w:p>
    <w:p w14:paraId="1E457CCC" w14:textId="77777777" w:rsidR="003E6502" w:rsidRDefault="003E6502" w:rsidP="003E6502">
      <w:pPr>
        <w:pStyle w:val="B1"/>
        <w:rPr>
          <w:noProof/>
        </w:rPr>
      </w:pPr>
      <w:r>
        <w:rPr>
          <w:lang w:eastAsia="zh-CN"/>
        </w:rPr>
        <w:lastRenderedPageBreak/>
        <w:t xml:space="preserve">6. Based on the results of step 5, AMF sends UE Configuration Update to update the requested S-NSSAI status based on the NSSAA results.  </w:t>
      </w:r>
    </w:p>
    <w:p w14:paraId="6AD15448" w14:textId="77777777" w:rsidR="003E6502" w:rsidRPr="00C50714" w:rsidRDefault="003E6502" w:rsidP="003E6502">
      <w:pPr>
        <w:rPr>
          <w:color w:val="FF0000"/>
        </w:rPr>
      </w:pPr>
      <w:r>
        <w:t xml:space="preserve">The procedure for step 5, i.e., the NSSAA procedure is specified in clause </w:t>
      </w:r>
      <w:r w:rsidRPr="00B32D78">
        <w:t>16.3</w:t>
      </w:r>
      <w:r w:rsidRPr="00E61480">
        <w:t xml:space="preserve">. </w:t>
      </w:r>
    </w:p>
    <w:p w14:paraId="79F8FBC5" w14:textId="77777777" w:rsidR="00F7502D" w:rsidRDefault="00F7502D" w:rsidP="00436DFE">
      <w:pPr>
        <w:rPr>
          <w:color w:val="548DD4" w:themeColor="text2" w:themeTint="99"/>
          <w:sz w:val="36"/>
          <w:szCs w:val="36"/>
        </w:rPr>
      </w:pPr>
    </w:p>
    <w:p w14:paraId="18304FB9" w14:textId="6D7343B2" w:rsidR="00436DFE" w:rsidRPr="00436DFE" w:rsidRDefault="00436DFE" w:rsidP="00436DFE">
      <w:pPr>
        <w:rPr>
          <w:color w:val="548DD4" w:themeColor="text2" w:themeTint="99"/>
          <w:sz w:val="36"/>
          <w:szCs w:val="36"/>
        </w:rPr>
      </w:pPr>
      <w:r w:rsidRPr="00436DFE">
        <w:rPr>
          <w:color w:val="548DD4" w:themeColor="text2" w:themeTint="99"/>
          <w:sz w:val="36"/>
          <w:szCs w:val="36"/>
        </w:rPr>
        <w:t>###################</w:t>
      </w:r>
      <w:r>
        <w:rPr>
          <w:color w:val="548DD4" w:themeColor="text2" w:themeTint="99"/>
          <w:sz w:val="36"/>
          <w:szCs w:val="36"/>
        </w:rPr>
        <w:t xml:space="preserve"> </w:t>
      </w:r>
      <w:r w:rsidRPr="00436DFE">
        <w:rPr>
          <w:color w:val="548DD4" w:themeColor="text2" w:themeTint="99"/>
          <w:sz w:val="36"/>
          <w:szCs w:val="36"/>
        </w:rPr>
        <w:t xml:space="preserve"> </w:t>
      </w:r>
      <w:r>
        <w:rPr>
          <w:color w:val="548DD4" w:themeColor="text2" w:themeTint="99"/>
          <w:sz w:val="36"/>
          <w:szCs w:val="36"/>
        </w:rPr>
        <w:t>end of the</w:t>
      </w:r>
      <w:r w:rsidRPr="00436DFE">
        <w:rPr>
          <w:color w:val="548DD4" w:themeColor="text2" w:themeTint="99"/>
          <w:sz w:val="36"/>
          <w:szCs w:val="36"/>
        </w:rPr>
        <w:t xml:space="preserve"> change</w:t>
      </w:r>
      <w:r>
        <w:rPr>
          <w:color w:val="548DD4" w:themeColor="text2" w:themeTint="99"/>
          <w:sz w:val="36"/>
          <w:szCs w:val="36"/>
        </w:rPr>
        <w:t xml:space="preserve"> </w:t>
      </w:r>
      <w:r w:rsidRPr="00436DFE">
        <w:rPr>
          <w:color w:val="548DD4" w:themeColor="text2" w:themeTint="99"/>
          <w:sz w:val="36"/>
          <w:szCs w:val="36"/>
        </w:rPr>
        <w:t xml:space="preserve"> ##################</w:t>
      </w:r>
    </w:p>
    <w:p w14:paraId="01BC84FD" w14:textId="6B4BB7C5" w:rsidR="00A217CC" w:rsidRDefault="00A217CC" w:rsidP="00A217CC">
      <w:pPr>
        <w:rPr>
          <w:color w:val="548DD4" w:themeColor="text2" w:themeTint="99"/>
          <w:sz w:val="36"/>
          <w:szCs w:val="36"/>
        </w:rPr>
      </w:pPr>
      <w:r w:rsidRPr="00436DFE">
        <w:rPr>
          <w:color w:val="548DD4" w:themeColor="text2" w:themeTint="99"/>
          <w:sz w:val="36"/>
          <w:szCs w:val="36"/>
        </w:rPr>
        <w:t xml:space="preserve">################### start the </w:t>
      </w:r>
      <w:r w:rsidR="003E6502">
        <w:rPr>
          <w:color w:val="548DD4" w:themeColor="text2" w:themeTint="99"/>
          <w:sz w:val="36"/>
          <w:szCs w:val="36"/>
        </w:rPr>
        <w:t>2</w:t>
      </w:r>
      <w:r w:rsidR="003E6502" w:rsidRPr="003E6502">
        <w:rPr>
          <w:color w:val="548DD4" w:themeColor="text2" w:themeTint="99"/>
          <w:sz w:val="36"/>
          <w:szCs w:val="36"/>
          <w:vertAlign w:val="superscript"/>
        </w:rPr>
        <w:t>nd</w:t>
      </w:r>
      <w:r w:rsidR="003E6502">
        <w:rPr>
          <w:color w:val="548DD4" w:themeColor="text2" w:themeTint="99"/>
          <w:sz w:val="36"/>
          <w:szCs w:val="36"/>
        </w:rPr>
        <w:t xml:space="preserve"> </w:t>
      </w:r>
      <w:r w:rsidRPr="00436DFE">
        <w:rPr>
          <w:color w:val="548DD4" w:themeColor="text2" w:themeTint="99"/>
          <w:sz w:val="36"/>
          <w:szCs w:val="36"/>
        </w:rPr>
        <w:t>change ##################</w:t>
      </w:r>
    </w:p>
    <w:p w14:paraId="5C2EEE47" w14:textId="77777777" w:rsidR="003E6502" w:rsidRDefault="003E6502" w:rsidP="003E6502">
      <w:pPr>
        <w:pStyle w:val="Heading2"/>
      </w:pPr>
      <w:bookmarkStart w:id="70" w:name="_Toc45028883"/>
      <w:bookmarkStart w:id="71" w:name="_Toc45274548"/>
      <w:bookmarkStart w:id="72" w:name="_Toc45275135"/>
      <w:bookmarkStart w:id="73" w:name="_Toc51168393"/>
      <w:bookmarkStart w:id="74" w:name="_Toc106197918"/>
      <w:r w:rsidRPr="00B32D78">
        <w:t>16.3</w:t>
      </w:r>
      <w:r w:rsidRPr="00E61480">
        <w:tab/>
        <w:t xml:space="preserve">Network </w:t>
      </w:r>
      <w:r>
        <w:t>s</w:t>
      </w:r>
      <w:r w:rsidRPr="00E61480">
        <w:t>lice specific authentication</w:t>
      </w:r>
      <w:bookmarkEnd w:id="70"/>
      <w:bookmarkEnd w:id="71"/>
      <w:bookmarkEnd w:id="72"/>
      <w:r>
        <w:t xml:space="preserve"> and authorization</w:t>
      </w:r>
      <w:bookmarkEnd w:id="73"/>
      <w:bookmarkEnd w:id="74"/>
    </w:p>
    <w:p w14:paraId="0F77FDE7" w14:textId="77777777" w:rsidR="003E6502" w:rsidRPr="006E7DA4" w:rsidRDefault="003E6502" w:rsidP="003E6502">
      <w:r w:rsidRPr="006E7DA4">
        <w:t xml:space="preserve">This clause specifies the optional-to-use </w:t>
      </w:r>
      <w:r>
        <w:t>NSSAA</w:t>
      </w:r>
      <w:r w:rsidRPr="006E7DA4">
        <w:t xml:space="preserve"> between a UE and an AAA server (AAA-S)</w:t>
      </w:r>
      <w:r w:rsidRPr="00D401E9">
        <w:t xml:space="preserve"> </w:t>
      </w:r>
      <w:r>
        <w:t>which may be owned by an external 3</w:t>
      </w:r>
      <w:r w:rsidRPr="00A65600">
        <w:rPr>
          <w:vertAlign w:val="superscript"/>
        </w:rPr>
        <w:t>rd</w:t>
      </w:r>
      <w:r>
        <w:t xml:space="preserve"> party enterprise</w:t>
      </w:r>
      <w:r w:rsidRPr="006E7DA4">
        <w:t xml:space="preserve">. </w:t>
      </w:r>
      <w:r>
        <w:t>NSSAA</w:t>
      </w:r>
      <w:r w:rsidRPr="006E7DA4">
        <w:t xml:space="preserve"> uses a User ID and credentials, different from the 3GPP subscription credentials (</w:t>
      </w:r>
      <w:proofErr w:type="gramStart"/>
      <w:r w:rsidRPr="006E7DA4">
        <w:t>e.g.</w:t>
      </w:r>
      <w:proofErr w:type="gramEnd"/>
      <w:r w:rsidRPr="006E7DA4">
        <w:t xml:space="preserve"> SUPI and credentials used for PLMN access) and takes place after the primary authentication.</w:t>
      </w:r>
    </w:p>
    <w:p w14:paraId="09542DCF" w14:textId="77777777" w:rsidR="003E6502" w:rsidRDefault="003E6502" w:rsidP="003E6502">
      <w:r w:rsidRPr="006E7DA4">
        <w:t xml:space="preserve">The EAP framework specified in RFC 3748 [27] shall be used for </w:t>
      </w:r>
      <w:r>
        <w:t>NSSAA</w:t>
      </w:r>
      <w:r w:rsidRPr="006E7DA4">
        <w:t xml:space="preserve"> between the UE and the AAA server. The SEAF/AMF shall perform the role of the EAP Authenticator</w:t>
      </w:r>
      <w:r>
        <w:t xml:space="preserve"> and communicates with the AAA-S via the </w:t>
      </w:r>
      <w:bookmarkStart w:id="75" w:name="_Hlk36740460"/>
      <w:r>
        <w:t>NSSAAF</w:t>
      </w:r>
      <w:bookmarkEnd w:id="75"/>
      <w:r>
        <w:t xml:space="preserve">. The </w:t>
      </w:r>
      <w:r w:rsidRPr="00EE683A">
        <w:t>NSSAA</w:t>
      </w:r>
      <w:r>
        <w:t>F</w:t>
      </w:r>
      <w:r w:rsidRPr="00EE683A">
        <w:t xml:space="preserve"> </w:t>
      </w:r>
      <w:r>
        <w:t>undertakes any AAA protocol interworking with the AAA-S</w:t>
      </w:r>
      <w:r w:rsidRPr="006E7DA4">
        <w:t>. Multiple EAP methods are possible</w:t>
      </w:r>
      <w:r w:rsidRPr="00D401E9">
        <w:t xml:space="preserve"> </w:t>
      </w:r>
      <w:r>
        <w:t>for NSSAA</w:t>
      </w:r>
      <w:r w:rsidRPr="006E7DA4">
        <w:t xml:space="preserve">. </w:t>
      </w:r>
      <w:r w:rsidRPr="00BD6509">
        <w:t>If the AAA-S belongs to a third party the NSSAA</w:t>
      </w:r>
      <w:r>
        <w:t>F</w:t>
      </w:r>
      <w:r w:rsidRPr="00BD6509">
        <w:t xml:space="preserve"> contacts the AAA-S via a AAA-P. The NSSAA</w:t>
      </w:r>
      <w:r>
        <w:t>F</w:t>
      </w:r>
      <w:r w:rsidRPr="00BD6509">
        <w:t xml:space="preserve"> and the AAA-P may</w:t>
      </w:r>
      <w:r>
        <w:t xml:space="preserve"> </w:t>
      </w:r>
      <w:r w:rsidRPr="00BD6509">
        <w:t>be co</w:t>
      </w:r>
      <w:r>
        <w:t>-</w:t>
      </w:r>
      <w:r w:rsidRPr="00BD6509">
        <w:t>located.</w:t>
      </w:r>
    </w:p>
    <w:p w14:paraId="7D6E1C16" w14:textId="77777777" w:rsidR="003E6502" w:rsidRDefault="003E6502" w:rsidP="003E6502">
      <w:pPr>
        <w:spacing w:after="0"/>
      </w:pPr>
      <w:r>
        <w:t xml:space="preserve">To protect privacy of the EAP ID used for the EAP based NSSAA, a privacy-protection capable </w:t>
      </w:r>
      <w:r w:rsidRPr="00F35BF2">
        <w:t xml:space="preserve">EAP </w:t>
      </w:r>
      <w:r>
        <w:t xml:space="preserve">method is recommended, if privacy protection is required. </w:t>
      </w:r>
    </w:p>
    <w:p w14:paraId="0438798C" w14:textId="77777777" w:rsidR="003E6502" w:rsidRPr="006E7DA4" w:rsidRDefault="003E6502" w:rsidP="003E6502"/>
    <w:p w14:paraId="059BA596" w14:textId="77777777" w:rsidR="003E6502" w:rsidRDefault="003E6502" w:rsidP="003E6502">
      <w:r>
        <w:t>The steps involved in NSSAA are described below.</w:t>
      </w:r>
    </w:p>
    <w:bookmarkStart w:id="76" w:name="_MON_1685888011"/>
    <w:bookmarkEnd w:id="76"/>
    <w:p w14:paraId="3F2C2809" w14:textId="77777777" w:rsidR="003E6502" w:rsidRPr="00AE3EB8" w:rsidRDefault="003E6502" w:rsidP="003E6502">
      <w:pPr>
        <w:pStyle w:val="TH"/>
        <w:rPr>
          <w:rFonts w:eastAsia="宋体"/>
        </w:rPr>
      </w:pPr>
      <w:r>
        <w:object w:dxaOrig="7932" w:dyaOrig="6322" w14:anchorId="51FFC4D5">
          <v:shape id="_x0000_i1026" type="#_x0000_t75" style="width:396.45pt;height:316.15pt" o:ole="">
            <v:imagedata r:id="rId24" o:title=""/>
          </v:shape>
          <o:OLEObject Type="Embed" ProgID="Word.Document.8" ShapeID="_x0000_i1026" DrawAspect="Content" ObjectID="_1722946172" r:id="rId25">
            <o:FieldCodes>\s</o:FieldCodes>
          </o:OLEObject>
        </w:object>
      </w:r>
    </w:p>
    <w:p w14:paraId="1C08B21F" w14:textId="77777777" w:rsidR="003E6502" w:rsidRPr="005D04D1" w:rsidRDefault="003E6502" w:rsidP="003E6502">
      <w:pPr>
        <w:pStyle w:val="TF"/>
      </w:pPr>
      <w:r w:rsidRPr="00B32D78">
        <w:t>Figure 16.3-1</w:t>
      </w:r>
      <w:r w:rsidRPr="00E61480">
        <w:t>:</w:t>
      </w:r>
      <w:r w:rsidRPr="00AE3EB8">
        <w:t xml:space="preserve"> </w:t>
      </w:r>
      <w:r>
        <w:rPr>
          <w:rFonts w:eastAsia="宋体"/>
        </w:rPr>
        <w:t>NSSAA</w:t>
      </w:r>
      <w:r w:rsidRPr="00AE3EB8">
        <w:t xml:space="preserve"> procedure</w:t>
      </w:r>
    </w:p>
    <w:p w14:paraId="14A6025E" w14:textId="77777777" w:rsidR="003E6502" w:rsidRPr="00AE3EB8" w:rsidRDefault="003E6502" w:rsidP="003E6502">
      <w:pPr>
        <w:pStyle w:val="B1"/>
      </w:pPr>
      <w:r w:rsidRPr="00AE3EB8">
        <w:lastRenderedPageBreak/>
        <w:t>1.</w:t>
      </w:r>
      <w:r w:rsidRPr="00AE3EB8">
        <w:tab/>
        <w:t xml:space="preserve">For S-NSSAIs that are requiring </w:t>
      </w:r>
      <w:r w:rsidRPr="00370A88">
        <w:t>NSSAA</w:t>
      </w:r>
      <w:r w:rsidRPr="00AE3EB8">
        <w:t xml:space="preserve">, based on change of subscription information, or triggered by the AAA-S, the AMF may trigger the start of the </w:t>
      </w:r>
      <w:r w:rsidRPr="00370A88">
        <w:t>NSSAA</w:t>
      </w:r>
      <w:r w:rsidRPr="00AE3EB8">
        <w:t xml:space="preserve"> procedure.</w:t>
      </w:r>
    </w:p>
    <w:p w14:paraId="3FB57EFB" w14:textId="77777777" w:rsidR="003E6502" w:rsidRPr="00AE3EB8" w:rsidRDefault="003E6502" w:rsidP="003E6502">
      <w:pPr>
        <w:pStyle w:val="B1"/>
      </w:pPr>
      <w:r w:rsidRPr="00AE3EB8">
        <w:tab/>
        <w:t xml:space="preserve">If </w:t>
      </w:r>
      <w:r w:rsidRPr="00370A88">
        <w:t>NSSAA</w:t>
      </w:r>
      <w:r w:rsidRPr="00AE3EB8">
        <w:t xml:space="preserve"> is triggered as a result of Registration procedure, the AMF may determine, based on UE Context in the AMF, that for some or all S-NSSAI(s) subject to </w:t>
      </w:r>
      <w:r w:rsidRPr="00370A88">
        <w:t>NSSAA</w:t>
      </w:r>
      <w:r w:rsidRPr="00AE3EB8">
        <w:t xml:space="preserve">, the UE has already been authenticated following a </w:t>
      </w:r>
      <w:proofErr w:type="gramStart"/>
      <w:r w:rsidRPr="00AE3EB8">
        <w:t>Registration</w:t>
      </w:r>
      <w:proofErr w:type="gramEnd"/>
      <w:r w:rsidRPr="00AE3EB8">
        <w:t xml:space="preserve"> procedure on a first access. Depending on </w:t>
      </w:r>
      <w:r w:rsidRPr="00370A88">
        <w:t>NSSAA</w:t>
      </w:r>
      <w:r w:rsidRPr="00AE3EB8">
        <w:t xml:space="preserve"> result (</w:t>
      </w:r>
      <w:proofErr w:type="gramStart"/>
      <w:r w:rsidRPr="00AE3EB8">
        <w:t>e.g.</w:t>
      </w:r>
      <w:proofErr w:type="gramEnd"/>
      <w:r w:rsidRPr="00AE3EB8">
        <w:t xml:space="preserve"> success/failure) from the previous Registration, the AMF may decide, based on Network policies, to skip </w:t>
      </w:r>
      <w:r w:rsidRPr="00370A88">
        <w:t>NSSAA</w:t>
      </w:r>
      <w:r w:rsidRPr="00AE3EB8">
        <w:t xml:space="preserve"> for these S-NSSAIs during the Registration on a second access.</w:t>
      </w:r>
    </w:p>
    <w:p w14:paraId="30D52AD1" w14:textId="77777777" w:rsidR="003E6502" w:rsidRPr="00AE3EB8" w:rsidRDefault="003E6502" w:rsidP="003E6502">
      <w:pPr>
        <w:pStyle w:val="B1"/>
      </w:pPr>
      <w:r w:rsidRPr="00AE3EB8">
        <w:tab/>
        <w:t xml:space="preserve">If the </w:t>
      </w:r>
      <w:r>
        <w:t>NSSAA</w:t>
      </w:r>
      <w:r w:rsidRPr="00AE3EB8">
        <w:t xml:space="preserve"> procedure corresponds to a re-authentication and re-authorization procedure triggered as a result of AAA Server-triggered UE re-authentication and re-authorization for one or more S-NSSAIs, as described in </w:t>
      </w:r>
      <w:r>
        <w:t>clause 16.4</w:t>
      </w:r>
      <w:r w:rsidRPr="00AE3EB8">
        <w:t xml:space="preserve">, or triggered by the AMF based on operator policy or a subscription change and if S-NSSAIs that are requiring Network Slice-Specific Authentication and Authorization are included in the Allowed NSSAI for each Access Type, the AMF selects an Access Type to be used to perform the </w:t>
      </w:r>
      <w:r>
        <w:t>NSSAA</w:t>
      </w:r>
      <w:r w:rsidRPr="00AE3EB8">
        <w:t xml:space="preserve"> procedure based on network policies.</w:t>
      </w:r>
    </w:p>
    <w:p w14:paraId="7CD86046" w14:textId="77777777" w:rsidR="003E6502" w:rsidRPr="00AE3EB8" w:rsidRDefault="003E6502" w:rsidP="003E6502">
      <w:pPr>
        <w:pStyle w:val="B1"/>
      </w:pPr>
      <w:r w:rsidRPr="00AE3EB8">
        <w:t>2.</w:t>
      </w:r>
      <w:r w:rsidRPr="00AE3EB8">
        <w:tab/>
        <w:t xml:space="preserve">The AMF may request the UE User ID for EAP authentication (EAP ID) for the S-NSSAI in a NAS MM Transport message including the S-NSSAI. </w:t>
      </w:r>
    </w:p>
    <w:p w14:paraId="13F26128" w14:textId="77777777" w:rsidR="003E6502" w:rsidRPr="00AE3EB8" w:rsidRDefault="003E6502" w:rsidP="003E6502">
      <w:pPr>
        <w:pStyle w:val="B1"/>
      </w:pPr>
      <w:r w:rsidRPr="00AE3EB8">
        <w:t>3.</w:t>
      </w:r>
      <w:r w:rsidRPr="00AE3EB8">
        <w:tab/>
        <w:t>The UE provides the EAP ID for the S-NSSAI alongside the S-NSSAI in an NAS MM Transport message towards the AMF.</w:t>
      </w:r>
    </w:p>
    <w:p w14:paraId="5485FB98" w14:textId="77777777" w:rsidR="003E6502" w:rsidRPr="00CA485B" w:rsidRDefault="003E6502" w:rsidP="003E6502">
      <w:pPr>
        <w:pStyle w:val="B1"/>
        <w:rPr>
          <w:iCs/>
        </w:rPr>
      </w:pPr>
      <w:r w:rsidRPr="00AE3EB8">
        <w:t>4.</w:t>
      </w:r>
      <w:r w:rsidRPr="00AE3EB8">
        <w:tab/>
        <w:t xml:space="preserve">The AMF sends the EAP ID to the </w:t>
      </w:r>
      <w:r>
        <w:t>NSSAAF</w:t>
      </w:r>
      <w:r>
        <w:rPr>
          <w:iCs/>
        </w:rPr>
        <w:t xml:space="preserve"> which provides interface with the AAA, </w:t>
      </w:r>
      <w:r w:rsidRPr="00523851">
        <w:rPr>
          <w:iCs/>
        </w:rPr>
        <w:t>in a</w:t>
      </w:r>
      <w:r>
        <w:rPr>
          <w:iCs/>
        </w:rPr>
        <w:t>n</w:t>
      </w:r>
      <w:r w:rsidRPr="00523851">
        <w:rPr>
          <w:iCs/>
        </w:rPr>
        <w:t xml:space="preserve"> </w:t>
      </w:r>
      <w:proofErr w:type="spellStart"/>
      <w:r w:rsidRPr="00523851">
        <w:rPr>
          <w:iCs/>
        </w:rPr>
        <w:t>N</w:t>
      </w:r>
      <w:r>
        <w:rPr>
          <w:iCs/>
        </w:rPr>
        <w:t>n</w:t>
      </w:r>
      <w:r w:rsidRPr="00523851">
        <w:rPr>
          <w:iCs/>
        </w:rPr>
        <w:t>ssaaf_NSSAA_Authenticate</w:t>
      </w:r>
      <w:proofErr w:type="spellEnd"/>
      <w:r w:rsidRPr="00523851">
        <w:rPr>
          <w:iCs/>
        </w:rPr>
        <w:t xml:space="preserve"> Request (EAP ID Response, GPSI, S-NSSAI).</w:t>
      </w:r>
    </w:p>
    <w:p w14:paraId="3311DBAC" w14:textId="77777777" w:rsidR="003E6502" w:rsidRDefault="003E6502" w:rsidP="003E6502">
      <w:pPr>
        <w:pStyle w:val="B1"/>
      </w:pPr>
      <w:r w:rsidRPr="00AE3EB8">
        <w:t>5.</w:t>
      </w:r>
      <w:r w:rsidRPr="00AE3EB8">
        <w:tab/>
        <w:t>If the AAA-P is present (</w:t>
      </w:r>
      <w:proofErr w:type="gramStart"/>
      <w:r w:rsidRPr="00AE3EB8">
        <w:t>e.g.</w:t>
      </w:r>
      <w:proofErr w:type="gramEnd"/>
      <w:r w:rsidRPr="00AE3EB8">
        <w:t xml:space="preserve"> because the AAA-S belongs to a third party and the operator deploys a proxy towards third parties), the </w:t>
      </w:r>
      <w:r>
        <w:t>NSSAA</w:t>
      </w:r>
      <w:r w:rsidRPr="00AE3EB8">
        <w:t xml:space="preserve">F forwards the EAP ID Response message to the AAA-P, otherwise the </w:t>
      </w:r>
      <w:r w:rsidRPr="001A153C">
        <w:t>NSSAAF</w:t>
      </w:r>
      <w:r w:rsidRPr="00AE3EB8">
        <w:t xml:space="preserve"> forwards the message directly to the AAA-S. </w:t>
      </w:r>
      <w:r>
        <w:t>NSSAAF</w:t>
      </w:r>
      <w:r w:rsidRPr="00AE3EB8">
        <w:t xml:space="preserve"> </w:t>
      </w:r>
      <w:r>
        <w:t>routes to the</w:t>
      </w:r>
      <w:r w:rsidRPr="00AE3EB8">
        <w:t xml:space="preserve"> AAA-S </w:t>
      </w:r>
      <w:r>
        <w:t>based on the</w:t>
      </w:r>
      <w:r w:rsidRPr="00AE3EB8">
        <w:t xml:space="preserve"> S-NSSAI.</w:t>
      </w:r>
      <w:r>
        <w:t xml:space="preserve"> </w:t>
      </w:r>
      <w:r w:rsidRPr="00AE3EB8">
        <w:t xml:space="preserve">The </w:t>
      </w:r>
      <w:r>
        <w:t>NSSAAF/</w:t>
      </w:r>
      <w:r w:rsidRPr="00AE3EB8">
        <w:t xml:space="preserve">AAA-P forwards the EAP Identity message to the AAA-S together with S-NSSAI and GPSI. The AAA-S stores the GPSI to create an association with the EAP </w:t>
      </w:r>
      <w:r>
        <w:t>ID</w:t>
      </w:r>
      <w:r w:rsidRPr="00AE3EB8">
        <w:t xml:space="preserve"> in the EAP ID response message so the AAA-S can later use it to revoke </w:t>
      </w:r>
      <w:proofErr w:type="spellStart"/>
      <w:r w:rsidRPr="00AE3EB8">
        <w:t>authorisation</w:t>
      </w:r>
      <w:proofErr w:type="spellEnd"/>
      <w:r w:rsidRPr="00AE3EB8">
        <w:t xml:space="preserve"> or to trigger reauthentication. The AAA-S uses the </w:t>
      </w:r>
      <w:r>
        <w:t xml:space="preserve">EAP-ID and </w:t>
      </w:r>
      <w:r w:rsidRPr="00AE3EB8">
        <w:t xml:space="preserve">S-NSSAI to identify for which </w:t>
      </w:r>
      <w:r>
        <w:t xml:space="preserve">UE and slice </w:t>
      </w:r>
      <w:proofErr w:type="spellStart"/>
      <w:r w:rsidRPr="00AE3EB8">
        <w:t>authorisation</w:t>
      </w:r>
      <w:proofErr w:type="spellEnd"/>
      <w:r w:rsidRPr="00AE3EB8">
        <w:t xml:space="preserve"> is requested.</w:t>
      </w:r>
      <w:r>
        <w:t xml:space="preserve"> </w:t>
      </w:r>
    </w:p>
    <w:p w14:paraId="6E8CE8C1" w14:textId="5B5ADA57" w:rsidR="00B961D9" w:rsidRDefault="00B961D9" w:rsidP="003E6502">
      <w:pPr>
        <w:pStyle w:val="NO"/>
        <w:rPr>
          <w:ins w:id="77" w:author="nokia" w:date="2022-08-12T22:15:00Z"/>
        </w:rPr>
      </w:pPr>
      <w:ins w:id="78" w:author="nokia" w:date="2022-08-12T22:15:00Z">
        <w:r>
          <w:t>NOTE 1:</w:t>
        </w:r>
        <w:r>
          <w:tab/>
          <w:t xml:space="preserve">If  </w:t>
        </w:r>
      </w:ins>
      <w:ins w:id="79" w:author="nokia" w:date="2022-08-12T22:16:00Z">
        <w:r w:rsidRPr="00AE3EB8">
          <w:t xml:space="preserve">the </w:t>
        </w:r>
        <w:r w:rsidRPr="001A153C">
          <w:t>NSSAAF</w:t>
        </w:r>
        <w:r w:rsidRPr="00AE3EB8">
          <w:t xml:space="preserve"> </w:t>
        </w:r>
        <w:r>
          <w:t>detect</w:t>
        </w:r>
      </w:ins>
      <w:ins w:id="80" w:author="nokia" w:date="2022-08-12T22:17:00Z">
        <w:r>
          <w:t xml:space="preserve">s that </w:t>
        </w:r>
        <w:r w:rsidRPr="00B961D9">
          <w:t>there is an ongoing NSSAA for</w:t>
        </w:r>
        <w:r>
          <w:t xml:space="preserve"> the same GPSI and S-NSSAI, </w:t>
        </w:r>
      </w:ins>
      <w:ins w:id="81" w:author="nokia" w:date="2022-08-12T22:18:00Z">
        <w:r>
          <w:t>t</w:t>
        </w:r>
        <w:r w:rsidRPr="00B961D9">
          <w:t xml:space="preserve">he NSSAAF </w:t>
        </w:r>
      </w:ins>
      <w:ins w:id="82" w:author="nokia" w:date="2022-08-12T22:24:00Z">
        <w:r>
          <w:t>sends</w:t>
        </w:r>
      </w:ins>
      <w:ins w:id="83" w:author="nokia" w:date="2022-08-12T22:18:00Z">
        <w:r w:rsidRPr="00B961D9">
          <w:t xml:space="preserve"> </w:t>
        </w:r>
      </w:ins>
      <w:proofErr w:type="spellStart"/>
      <w:ins w:id="84" w:author="nokia" w:date="2022-08-12T22:26:00Z">
        <w:r w:rsidR="00BF76BF" w:rsidRPr="00AE3EB8">
          <w:t>N</w:t>
        </w:r>
        <w:r w:rsidR="00BF76BF">
          <w:t>nssaa</w:t>
        </w:r>
        <w:r w:rsidR="00BF76BF" w:rsidRPr="00AE3EB8">
          <w:t>f_NSSAA_Authenticate</w:t>
        </w:r>
        <w:proofErr w:type="spellEnd"/>
        <w:r w:rsidR="00BF76BF" w:rsidRPr="00AE3EB8">
          <w:t xml:space="preserve"> Response (Failure, S-NSSAI, GPSI) to the AMF</w:t>
        </w:r>
      </w:ins>
      <w:ins w:id="85" w:author="nokia" w:date="2022-08-12T22:27:00Z">
        <w:r w:rsidR="00BF76BF">
          <w:t xml:space="preserve"> </w:t>
        </w:r>
      </w:ins>
      <w:ins w:id="86" w:author="nokia" w:date="2022-08-12T22:18:00Z">
        <w:r w:rsidRPr="00B961D9">
          <w:t xml:space="preserve">with failure cause </w:t>
        </w:r>
      </w:ins>
      <w:ins w:id="87" w:author="nokia" w:date="2022-08-12T22:22:00Z">
        <w:r>
          <w:t xml:space="preserve">to indicate ongoing </w:t>
        </w:r>
      </w:ins>
      <w:ins w:id="88" w:author="nokia" w:date="2022-08-12T22:23:00Z">
        <w:r>
          <w:t>authentication.</w:t>
        </w:r>
      </w:ins>
    </w:p>
    <w:p w14:paraId="4F252D13" w14:textId="09ACE749" w:rsidR="003E6502" w:rsidRDefault="003E6502" w:rsidP="003E6502">
      <w:pPr>
        <w:pStyle w:val="NO"/>
      </w:pPr>
      <w:r w:rsidRPr="009A783F">
        <w:t xml:space="preserve">NOTE </w:t>
      </w:r>
      <w:ins w:id="89" w:author="nokia" w:date="2022-08-12T22:15:00Z">
        <w:r w:rsidR="00B961D9">
          <w:t>2</w:t>
        </w:r>
      </w:ins>
      <w:r w:rsidRPr="009A783F">
        <w:t>:</w:t>
      </w:r>
      <w:r w:rsidRPr="009A783F">
        <w:tab/>
      </w:r>
      <w:r>
        <w:t>If the AAA-S belongs to the 3</w:t>
      </w:r>
      <w:r w:rsidRPr="009A783F">
        <w:t>rd</w:t>
      </w:r>
      <w:r>
        <w:t xml:space="preserve"> party, the NSSAAF </w:t>
      </w:r>
      <w:r>
        <w:rPr>
          <w:rFonts w:hint="eastAsia"/>
        </w:rPr>
        <w:t>option</w:t>
      </w:r>
      <w:r>
        <w:t xml:space="preserve">ally maps the S-NSSAI to External Network Slice Information (ENSI), and forwards the EAP Identity message to the AAA-S together with ENSI and GPSI. In this case, the AAA-S </w:t>
      </w:r>
      <w:r w:rsidRPr="00AE3EB8">
        <w:t xml:space="preserve">uses the </w:t>
      </w:r>
      <w:r>
        <w:t>EAP-ID and ENSI</w:t>
      </w:r>
      <w:r w:rsidRPr="00AE3EB8">
        <w:t xml:space="preserve"> to identify </w:t>
      </w:r>
      <w:r>
        <w:t xml:space="preserve">the UE </w:t>
      </w:r>
      <w:r w:rsidRPr="00AE3EB8">
        <w:t xml:space="preserve">for which </w:t>
      </w:r>
      <w:r>
        <w:t xml:space="preserve">slice </w:t>
      </w:r>
      <w:proofErr w:type="spellStart"/>
      <w:r w:rsidRPr="00AE3EB8">
        <w:t>authorisation</w:t>
      </w:r>
      <w:proofErr w:type="spellEnd"/>
      <w:r w:rsidRPr="00AE3EB8">
        <w:t xml:space="preserve"> is requested</w:t>
      </w:r>
      <w:r>
        <w:t>.</w:t>
      </w:r>
    </w:p>
    <w:p w14:paraId="603F18B4" w14:textId="77777777" w:rsidR="003E6502" w:rsidRPr="00AE3EB8" w:rsidRDefault="003E6502" w:rsidP="003E6502">
      <w:pPr>
        <w:pStyle w:val="B1"/>
      </w:pPr>
      <w:r>
        <w:t xml:space="preserve">6 </w:t>
      </w:r>
      <w:r w:rsidRPr="00AE3EB8">
        <w:t>-1</w:t>
      </w:r>
      <w:r>
        <w:t>1</w:t>
      </w:r>
      <w:r w:rsidRPr="00AE3EB8">
        <w:t>.</w:t>
      </w:r>
      <w:r w:rsidRPr="00AE3EB8">
        <w:tab/>
        <w:t>EAP-messages are exchanged with the UE. One or more than one iteration</w:t>
      </w:r>
      <w:r>
        <w:t>s</w:t>
      </w:r>
      <w:r w:rsidRPr="00AE3EB8">
        <w:t xml:space="preserve"> of these steps may occur.</w:t>
      </w:r>
    </w:p>
    <w:p w14:paraId="6FA39352" w14:textId="77777777" w:rsidR="003E6502" w:rsidRPr="00AE3EB8" w:rsidRDefault="003E6502" w:rsidP="003E6502">
      <w:pPr>
        <w:pStyle w:val="B1"/>
      </w:pPr>
      <w:r w:rsidRPr="00AE3EB8">
        <w:t>1</w:t>
      </w:r>
      <w:r>
        <w:t>2</w:t>
      </w:r>
      <w:r w:rsidRPr="00AE3EB8">
        <w:t>.</w:t>
      </w:r>
      <w:r w:rsidRPr="00AE3EB8">
        <w:tab/>
        <w:t xml:space="preserve">EAP authentication completes. An EAP-Success/Failure message is delivered to the </w:t>
      </w:r>
      <w:r>
        <w:t>NSSAAF/</w:t>
      </w:r>
      <w:r w:rsidRPr="00AE3EB8">
        <w:t xml:space="preserve">AAA-P </w:t>
      </w:r>
      <w:r>
        <w:t xml:space="preserve">along </w:t>
      </w:r>
      <w:r w:rsidRPr="00AE3EB8">
        <w:t>with GPSI and S-NSSAI</w:t>
      </w:r>
      <w:r>
        <w:t>/ENSI</w:t>
      </w:r>
      <w:r w:rsidRPr="00AE3EB8">
        <w:t>.</w:t>
      </w:r>
    </w:p>
    <w:p w14:paraId="71579A23" w14:textId="77777777" w:rsidR="003E6502" w:rsidRPr="00AE3EB8" w:rsidRDefault="003E6502" w:rsidP="003E6502">
      <w:pPr>
        <w:pStyle w:val="B1"/>
      </w:pPr>
      <w:r w:rsidRPr="00AE3EB8">
        <w:t>1</w:t>
      </w:r>
      <w:r>
        <w:t>3</w:t>
      </w:r>
      <w:r w:rsidRPr="00AE3EB8">
        <w:t>.</w:t>
      </w:r>
      <w:r w:rsidRPr="00AE3EB8">
        <w:tab/>
        <w:t xml:space="preserve">The </w:t>
      </w:r>
      <w:r>
        <w:t>NSSAAF</w:t>
      </w:r>
      <w:r w:rsidRPr="00AE3EB8">
        <w:t xml:space="preserve"> sends the </w:t>
      </w:r>
      <w:proofErr w:type="spellStart"/>
      <w:r w:rsidRPr="00AE3EB8">
        <w:t>N</w:t>
      </w:r>
      <w:r>
        <w:t>nssaa</w:t>
      </w:r>
      <w:r w:rsidRPr="00AE3EB8">
        <w:t>f_NSSAA_Authenticate</w:t>
      </w:r>
      <w:proofErr w:type="spellEnd"/>
      <w:r w:rsidRPr="00AE3EB8">
        <w:t xml:space="preserve"> Response (EAP-Success/Failure, S-NSSAI, GPSI) to the AMF.</w:t>
      </w:r>
    </w:p>
    <w:p w14:paraId="48C1198A" w14:textId="77777777" w:rsidR="003E6502" w:rsidRPr="00AE3EB8" w:rsidRDefault="003E6502" w:rsidP="003E6502">
      <w:pPr>
        <w:pStyle w:val="B1"/>
      </w:pPr>
      <w:r w:rsidRPr="00AE3EB8">
        <w:t>1</w:t>
      </w:r>
      <w:r>
        <w:t>4</w:t>
      </w:r>
      <w:r w:rsidRPr="00AE3EB8">
        <w:t>.</w:t>
      </w:r>
      <w:r w:rsidRPr="00AE3EB8">
        <w:tab/>
        <w:t>The AMF transmits a NAS MM Transport message (EAP-Success/Failure) to the UE.</w:t>
      </w:r>
    </w:p>
    <w:p w14:paraId="32FDA178" w14:textId="77777777" w:rsidR="003E6502" w:rsidRPr="00AE3EB8" w:rsidRDefault="003E6502" w:rsidP="003E6502">
      <w:pPr>
        <w:pStyle w:val="B1"/>
      </w:pPr>
      <w:r w:rsidRPr="00AE3EB8">
        <w:t>1</w:t>
      </w:r>
      <w:r>
        <w:t>5</w:t>
      </w:r>
      <w:r w:rsidRPr="00AE3EB8">
        <w:t>.</w:t>
      </w:r>
      <w:r w:rsidRPr="00686F09">
        <w:rPr>
          <w:iCs/>
        </w:rPr>
        <w:t xml:space="preserve"> </w:t>
      </w:r>
      <w:r>
        <w:rPr>
          <w:iCs/>
        </w:rPr>
        <w:t xml:space="preserve">Based on the result of Slice specific authentication (EAP-Success/Failure), </w:t>
      </w:r>
      <w:r>
        <w:t>i</w:t>
      </w:r>
      <w:r w:rsidRPr="00AE3EB8">
        <w:t>f a new Allowed NSSAI or new Rejected NSSAIs needs to be delivered to the UE, or if the AMF re-allocation is required, the AMF initiates the UE Configuration Update procedure, for each Access Type, as described in clause 4.2.4.2</w:t>
      </w:r>
      <w:r w:rsidRPr="00154270">
        <w:t xml:space="preserve"> </w:t>
      </w:r>
      <w:r>
        <w:t>of</w:t>
      </w:r>
      <w:r w:rsidRPr="00A21799">
        <w:t xml:space="preserve"> </w:t>
      </w:r>
      <w:r>
        <w:t>TS 23.502 [8]</w:t>
      </w:r>
      <w:r w:rsidRPr="00AE3EB8">
        <w:t xml:space="preserve">. </w:t>
      </w:r>
    </w:p>
    <w:p w14:paraId="4728465F" w14:textId="77777777" w:rsidR="003E6502" w:rsidRPr="00E30BE3" w:rsidRDefault="003E6502" w:rsidP="003E6502">
      <w:pPr>
        <w:rPr>
          <w:rFonts w:eastAsia="宋体"/>
        </w:rPr>
      </w:pPr>
      <w:r w:rsidRPr="00696E30">
        <w:t xml:space="preserve">If </w:t>
      </w:r>
      <w:r>
        <w:t>t</w:t>
      </w:r>
      <w:r w:rsidRPr="00C97D21">
        <w:t xml:space="preserve">he </w:t>
      </w:r>
      <w:r>
        <w:t xml:space="preserve">NSSAA procedure </w:t>
      </w:r>
      <w:proofErr w:type="spellStart"/>
      <w:r>
        <w:t>can not</w:t>
      </w:r>
      <w:proofErr w:type="spellEnd"/>
      <w:r>
        <w:t xml:space="preserve"> be completed (</w:t>
      </w:r>
      <w:proofErr w:type="gramStart"/>
      <w:r>
        <w:t>e.g.</w:t>
      </w:r>
      <w:proofErr w:type="gramEnd"/>
      <w:r>
        <w:t xml:space="preserve"> due to server error or UE becoming unreachable), the AMF </w:t>
      </w:r>
      <w:r w:rsidRPr="004C026A">
        <w:t>sets the status of the corresponding S-NSSAI subject to Network Slice-Specific Authentication and Authorization in the UE context as defined in  TS 29.526 [</w:t>
      </w:r>
      <w:r>
        <w:t>96</w:t>
      </w:r>
      <w:r w:rsidRPr="004C026A">
        <w:t>], so that an NSSAA is executed next time the UE requests to register w</w:t>
      </w:r>
      <w:r w:rsidRPr="00696E30">
        <w:t>ith the S-NSSAI</w:t>
      </w:r>
      <w:r>
        <w:t>.</w:t>
      </w:r>
    </w:p>
    <w:p w14:paraId="05589F3F" w14:textId="77777777" w:rsidR="00A217CC" w:rsidRPr="00436DFE" w:rsidRDefault="00A217CC" w:rsidP="00A217CC">
      <w:pPr>
        <w:rPr>
          <w:color w:val="548DD4" w:themeColor="text2" w:themeTint="99"/>
          <w:sz w:val="36"/>
          <w:szCs w:val="36"/>
        </w:rPr>
      </w:pPr>
      <w:r w:rsidRPr="00436DFE">
        <w:rPr>
          <w:color w:val="548DD4" w:themeColor="text2" w:themeTint="99"/>
          <w:sz w:val="36"/>
          <w:szCs w:val="36"/>
        </w:rPr>
        <w:t>###################</w:t>
      </w:r>
      <w:r>
        <w:rPr>
          <w:color w:val="548DD4" w:themeColor="text2" w:themeTint="99"/>
          <w:sz w:val="36"/>
          <w:szCs w:val="36"/>
        </w:rPr>
        <w:t xml:space="preserve"> </w:t>
      </w:r>
      <w:r w:rsidRPr="00436DFE">
        <w:rPr>
          <w:color w:val="548DD4" w:themeColor="text2" w:themeTint="99"/>
          <w:sz w:val="36"/>
          <w:szCs w:val="36"/>
        </w:rPr>
        <w:t xml:space="preserve"> </w:t>
      </w:r>
      <w:r>
        <w:rPr>
          <w:color w:val="548DD4" w:themeColor="text2" w:themeTint="99"/>
          <w:sz w:val="36"/>
          <w:szCs w:val="36"/>
        </w:rPr>
        <w:t>end of the</w:t>
      </w:r>
      <w:r w:rsidRPr="00436DFE">
        <w:rPr>
          <w:color w:val="548DD4" w:themeColor="text2" w:themeTint="99"/>
          <w:sz w:val="36"/>
          <w:szCs w:val="36"/>
        </w:rPr>
        <w:t xml:space="preserve"> change</w:t>
      </w:r>
      <w:r>
        <w:rPr>
          <w:color w:val="548DD4" w:themeColor="text2" w:themeTint="99"/>
          <w:sz w:val="36"/>
          <w:szCs w:val="36"/>
        </w:rPr>
        <w:t xml:space="preserve"> </w:t>
      </w:r>
      <w:r w:rsidRPr="00436DFE">
        <w:rPr>
          <w:color w:val="548DD4" w:themeColor="text2" w:themeTint="99"/>
          <w:sz w:val="36"/>
          <w:szCs w:val="36"/>
        </w:rPr>
        <w:t xml:space="preserve"> ##################</w:t>
      </w:r>
    </w:p>
    <w:p w14:paraId="72E00BC4" w14:textId="01A78DFB" w:rsidR="00436DFE" w:rsidRDefault="00436DFE" w:rsidP="00436DFE">
      <w:pPr>
        <w:rPr>
          <w:color w:val="548DD4" w:themeColor="text2" w:themeTint="99"/>
          <w:sz w:val="36"/>
          <w:szCs w:val="36"/>
        </w:rPr>
      </w:pPr>
    </w:p>
    <w:p w14:paraId="28D3F479" w14:textId="26C07133" w:rsidR="003E6502" w:rsidRDefault="003E6502" w:rsidP="003E6502">
      <w:pPr>
        <w:rPr>
          <w:color w:val="548DD4" w:themeColor="text2" w:themeTint="99"/>
          <w:sz w:val="36"/>
          <w:szCs w:val="36"/>
        </w:rPr>
      </w:pPr>
      <w:r w:rsidRPr="00436DFE">
        <w:rPr>
          <w:color w:val="548DD4" w:themeColor="text2" w:themeTint="99"/>
          <w:sz w:val="36"/>
          <w:szCs w:val="36"/>
        </w:rPr>
        <w:lastRenderedPageBreak/>
        <w:t xml:space="preserve">################### start the </w:t>
      </w:r>
      <w:r>
        <w:rPr>
          <w:color w:val="548DD4" w:themeColor="text2" w:themeTint="99"/>
          <w:sz w:val="36"/>
          <w:szCs w:val="36"/>
        </w:rPr>
        <w:t>3</w:t>
      </w:r>
      <w:r w:rsidRPr="003E6502">
        <w:rPr>
          <w:color w:val="548DD4" w:themeColor="text2" w:themeTint="99"/>
          <w:sz w:val="36"/>
          <w:szCs w:val="36"/>
          <w:vertAlign w:val="superscript"/>
        </w:rPr>
        <w:t>rd</w:t>
      </w:r>
      <w:r>
        <w:rPr>
          <w:color w:val="548DD4" w:themeColor="text2" w:themeTint="99"/>
          <w:sz w:val="36"/>
          <w:szCs w:val="36"/>
        </w:rPr>
        <w:t xml:space="preserve"> </w:t>
      </w:r>
      <w:r w:rsidRPr="00436DFE">
        <w:rPr>
          <w:color w:val="548DD4" w:themeColor="text2" w:themeTint="99"/>
          <w:sz w:val="36"/>
          <w:szCs w:val="36"/>
        </w:rPr>
        <w:t>change ##################</w:t>
      </w:r>
    </w:p>
    <w:p w14:paraId="2802C16B" w14:textId="77777777" w:rsidR="003E6502" w:rsidRDefault="003E6502" w:rsidP="003E6502">
      <w:pPr>
        <w:pStyle w:val="Heading2"/>
      </w:pPr>
      <w:bookmarkStart w:id="90" w:name="_Toc45028884"/>
      <w:bookmarkStart w:id="91" w:name="_Toc45274549"/>
      <w:bookmarkStart w:id="92" w:name="_Toc45275136"/>
      <w:bookmarkStart w:id="93" w:name="_Toc51168394"/>
      <w:bookmarkStart w:id="94" w:name="_Toc106197919"/>
      <w:r w:rsidRPr="00B32D78">
        <w:t>16.</w:t>
      </w:r>
      <w:r w:rsidRPr="00E61480">
        <w:t>4</w:t>
      </w:r>
      <w:r>
        <w:tab/>
      </w:r>
      <w:r w:rsidRPr="005D19BC">
        <w:t>AAA Server triggered Network Slice-Specific Re-authentication and Re-authorization procedure</w:t>
      </w:r>
      <w:bookmarkEnd w:id="90"/>
      <w:bookmarkEnd w:id="91"/>
      <w:bookmarkEnd w:id="92"/>
      <w:bookmarkEnd w:id="93"/>
      <w:bookmarkEnd w:id="94"/>
    </w:p>
    <w:p w14:paraId="0CC2E1F8" w14:textId="77777777" w:rsidR="003E6502" w:rsidRPr="005D19BC" w:rsidRDefault="003E6502" w:rsidP="003E6502">
      <w:pPr>
        <w:keepNext/>
        <w:keepLines/>
        <w:spacing w:before="60"/>
        <w:jc w:val="center"/>
        <w:rPr>
          <w:rFonts w:ascii="Arial" w:eastAsia="宋体" w:hAnsi="Arial"/>
          <w:b/>
        </w:rPr>
      </w:pPr>
    </w:p>
    <w:p w14:paraId="2B638E22" w14:textId="790651DF" w:rsidR="003E6502" w:rsidRDefault="003E6502" w:rsidP="003E6502">
      <w:pPr>
        <w:pStyle w:val="TH"/>
        <w:rPr>
          <w:rFonts w:eastAsia="宋体"/>
        </w:rPr>
      </w:pPr>
      <w:r>
        <w:rPr>
          <w:noProof/>
        </w:rPr>
        <w:drawing>
          <wp:inline distT="0" distB="0" distL="0" distR="0" wp14:anchorId="262657CB" wp14:editId="5A5B3B7F">
            <wp:extent cx="5918200" cy="269875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8200" cy="2698750"/>
                    </a:xfrm>
                    <a:prstGeom prst="rect">
                      <a:avLst/>
                    </a:prstGeom>
                    <a:noFill/>
                    <a:ln>
                      <a:noFill/>
                    </a:ln>
                  </pic:spPr>
                </pic:pic>
              </a:graphicData>
            </a:graphic>
          </wp:inline>
        </w:drawing>
      </w:r>
    </w:p>
    <w:p w14:paraId="25507A2E" w14:textId="77777777" w:rsidR="003E6502" w:rsidRPr="005D19BC" w:rsidRDefault="003E6502" w:rsidP="003E6502">
      <w:pPr>
        <w:pStyle w:val="TF"/>
        <w:rPr>
          <w:rFonts w:eastAsia="宋体"/>
        </w:rPr>
      </w:pPr>
      <w:r w:rsidRPr="005D19BC">
        <w:rPr>
          <w:rFonts w:eastAsia="宋体"/>
        </w:rPr>
        <w:t xml:space="preserve">Figure </w:t>
      </w:r>
      <w:r w:rsidRPr="00B32D78">
        <w:rPr>
          <w:rFonts w:eastAsia="宋体"/>
        </w:rPr>
        <w:t>16.4-1</w:t>
      </w:r>
      <w:r w:rsidRPr="00E61480">
        <w:rPr>
          <w:rFonts w:eastAsia="宋体"/>
        </w:rPr>
        <w:t>:</w:t>
      </w:r>
      <w:r w:rsidRPr="005D19BC">
        <w:rPr>
          <w:rFonts w:eastAsia="宋体"/>
        </w:rPr>
        <w:t xml:space="preserve"> AAA Server initiated Network Slice-Specific Re-authentication and Re-authorization procedure</w:t>
      </w:r>
    </w:p>
    <w:p w14:paraId="1B6C09A9" w14:textId="77777777" w:rsidR="003E6502" w:rsidRPr="005D19BC" w:rsidRDefault="003E6502" w:rsidP="003E6502">
      <w:pPr>
        <w:pStyle w:val="B1"/>
      </w:pPr>
      <w:r w:rsidRPr="005D19BC">
        <w:t>0.</w:t>
      </w:r>
      <w:r w:rsidRPr="005D19BC">
        <w:tab/>
        <w:t xml:space="preserve">The UE is registered in 5GC via an AMF. The AMF ID is stored in the UDM. </w:t>
      </w:r>
    </w:p>
    <w:p w14:paraId="1ABB4ECC" w14:textId="77777777" w:rsidR="003E6502" w:rsidRPr="005D19BC" w:rsidRDefault="003E6502" w:rsidP="003E6502">
      <w:pPr>
        <w:pStyle w:val="B1"/>
      </w:pPr>
      <w:r w:rsidRPr="005D19BC">
        <w:t>1.</w:t>
      </w:r>
      <w:r w:rsidRPr="005D19BC">
        <w:tab/>
        <w:t>The AAA-S requests the re-authentication and re-authorization for the Network Slice specified by the S-NSSAI</w:t>
      </w:r>
      <w:r>
        <w:t>/ENSI</w:t>
      </w:r>
      <w:r w:rsidRPr="005D19BC">
        <w:t xml:space="preserve"> in the Re-Auth Request message, for the UE identified by the GPSI in this message. This message is sent to a</w:t>
      </w:r>
      <w:r>
        <w:t>n</w:t>
      </w:r>
      <w:r w:rsidRPr="005D19BC">
        <w:t xml:space="preserve"> AAA-P, if the AAA-P is used (</w:t>
      </w:r>
      <w:proofErr w:type="gramStart"/>
      <w:r w:rsidRPr="005D19BC">
        <w:t>e.g.</w:t>
      </w:r>
      <w:proofErr w:type="gramEnd"/>
      <w:r w:rsidRPr="005D19BC">
        <w:t xml:space="preserve"> the AAA Server belongs to a third party), otherwise it may be sent directly to the </w:t>
      </w:r>
      <w:r>
        <w:t>NSSAAF</w:t>
      </w:r>
      <w:r w:rsidRPr="005D19BC">
        <w:t>.</w:t>
      </w:r>
      <w:r w:rsidRPr="00F52557">
        <w:t xml:space="preserve"> </w:t>
      </w:r>
      <w:r>
        <w:t xml:space="preserve">If an </w:t>
      </w:r>
      <w:r w:rsidRPr="00B85FF3">
        <w:t>AAA-P</w:t>
      </w:r>
      <w:r>
        <w:t xml:space="preserve"> is present</w:t>
      </w:r>
      <w:r w:rsidRPr="00B85FF3">
        <w:t xml:space="preserve">, </w:t>
      </w:r>
      <w:r>
        <w:t xml:space="preserve">the AAA-P </w:t>
      </w:r>
      <w:r w:rsidRPr="00B85FF3">
        <w:t xml:space="preserve">relays the Reauthentication Request to the </w:t>
      </w:r>
      <w:r>
        <w:t>NSSAAF</w:t>
      </w:r>
      <w:r w:rsidRPr="00B85FF3">
        <w:t>.</w:t>
      </w:r>
    </w:p>
    <w:p w14:paraId="1ECA96A4" w14:textId="77777777" w:rsidR="003E6502" w:rsidRDefault="003E6502" w:rsidP="003E6502">
      <w:pPr>
        <w:pStyle w:val="B1"/>
      </w:pPr>
      <w:r>
        <w:t>2</w:t>
      </w:r>
      <w:r w:rsidRPr="005D19BC">
        <w:t>.</w:t>
      </w:r>
      <w:r w:rsidRPr="005D19BC">
        <w:tab/>
      </w:r>
      <w:r>
        <w:t xml:space="preserve">The NSSAAF checks whether the AAA-S is authorized to request the re-authentication and re-authorization by checking the </w:t>
      </w:r>
      <w:r w:rsidRPr="002E4CFE">
        <w:t>local configuration of AAA-S address per S-NSSAI</w:t>
      </w:r>
      <w:r>
        <w:t xml:space="preserve">. If </w:t>
      </w:r>
      <w:proofErr w:type="spellStart"/>
      <w:r>
        <w:t>success,t</w:t>
      </w:r>
      <w:r w:rsidRPr="005D19BC">
        <w:t>he</w:t>
      </w:r>
      <w:proofErr w:type="spellEnd"/>
      <w:r w:rsidRPr="005D19BC">
        <w:t xml:space="preserve"> </w:t>
      </w:r>
      <w:r>
        <w:t>NSSAAF</w:t>
      </w:r>
      <w:r w:rsidRPr="005D19BC">
        <w:t xml:space="preserve"> requests UDM for the AMF serving the UE using the </w:t>
      </w:r>
      <w:proofErr w:type="spellStart"/>
      <w:r w:rsidRPr="005D19BC">
        <w:t>Nudm_UECM_Get</w:t>
      </w:r>
      <w:proofErr w:type="spellEnd"/>
      <w:r w:rsidRPr="005D19BC">
        <w:t xml:space="preserve"> (GPSI, AMF Registration) service operation. The UDM provides the </w:t>
      </w:r>
      <w:r>
        <w:t>NSSAAF</w:t>
      </w:r>
      <w:r w:rsidRPr="005D19BC">
        <w:t xml:space="preserve"> with the AMF ID of the AMF serving the UE.</w:t>
      </w:r>
    </w:p>
    <w:p w14:paraId="5D01E3B3" w14:textId="77777777" w:rsidR="003E6502" w:rsidRPr="005D19BC" w:rsidRDefault="003E6502" w:rsidP="003E6502">
      <w:pPr>
        <w:pStyle w:val="B1"/>
      </w:pPr>
      <w:r>
        <w:t>3.</w:t>
      </w:r>
      <w:r>
        <w:tab/>
        <w:t>The NSSAAF provides an acknowledgement to the AAA protocol Re-Auth Request message. If the AMF is not registered in UDM the procedure is stopped here.</w:t>
      </w:r>
      <w:r w:rsidRPr="005D19BC">
        <w:t xml:space="preserve">  </w:t>
      </w:r>
    </w:p>
    <w:p w14:paraId="2C8926DD" w14:textId="77777777" w:rsidR="003E6502" w:rsidRPr="005D19BC" w:rsidRDefault="003E6502" w:rsidP="003E6502">
      <w:pPr>
        <w:pStyle w:val="B1"/>
      </w:pPr>
      <w:r>
        <w:t>4</w:t>
      </w:r>
      <w:r w:rsidRPr="005D19BC">
        <w:t>.</w:t>
      </w:r>
      <w:r w:rsidRPr="005D19BC">
        <w:tab/>
      </w:r>
      <w:r w:rsidRPr="00C97D21">
        <w:t xml:space="preserve">If the </w:t>
      </w:r>
      <w:r>
        <w:t>AMF is registered in UDM</w:t>
      </w:r>
      <w:r>
        <w:rPr>
          <w:rFonts w:hint="eastAsia"/>
          <w:lang w:eastAsia="zh-CN"/>
        </w:rPr>
        <w:t>,</w:t>
      </w:r>
      <w:r>
        <w:t xml:space="preserve"> t</w:t>
      </w:r>
      <w:r w:rsidRPr="005D19BC">
        <w:t xml:space="preserve">he </w:t>
      </w:r>
      <w:r>
        <w:t>NSSAAF</w:t>
      </w:r>
      <w:r w:rsidRPr="005D19BC">
        <w:t xml:space="preserve"> requests the relevant AMF to re-authenticate/re-authorize the S-NSSAI for the UE using the </w:t>
      </w:r>
      <w:proofErr w:type="spellStart"/>
      <w:r w:rsidRPr="005D19BC">
        <w:t>N</w:t>
      </w:r>
      <w:r>
        <w:t>nssaa</w:t>
      </w:r>
      <w:r w:rsidRPr="005D19BC">
        <w:t>f_NSSAA_Re-authenticationNotification</w:t>
      </w:r>
      <w:proofErr w:type="spellEnd"/>
      <w:r w:rsidRPr="005D19BC">
        <w:t xml:space="preserve"> service operation. The AMF is implicitly subscribed to receive </w:t>
      </w:r>
      <w:proofErr w:type="spellStart"/>
      <w:r w:rsidRPr="005D19BC">
        <w:t>N</w:t>
      </w:r>
      <w:r>
        <w:t>nssaaf</w:t>
      </w:r>
      <w:r w:rsidRPr="005D19BC">
        <w:t>_NSSAA_Re-authenticationNotification</w:t>
      </w:r>
      <w:proofErr w:type="spellEnd"/>
      <w:r w:rsidRPr="005D19BC">
        <w:t xml:space="preserve"> service operations. The </w:t>
      </w:r>
      <w:r>
        <w:t>NSSAAF</w:t>
      </w:r>
      <w:r w:rsidRPr="005D19BC">
        <w:t xml:space="preserve"> may discover the Callback URI for the </w:t>
      </w:r>
      <w:proofErr w:type="spellStart"/>
      <w:r w:rsidRPr="005D19BC">
        <w:t>N</w:t>
      </w:r>
      <w:r>
        <w:t>nssaa</w:t>
      </w:r>
      <w:r w:rsidRPr="005D19BC">
        <w:t>f_NSSAA_Re-authenticationNotification</w:t>
      </w:r>
      <w:proofErr w:type="spellEnd"/>
      <w:r w:rsidRPr="005D19BC">
        <w:t xml:space="preserve"> service operation exposed by the AMF via the NRF.  </w:t>
      </w:r>
    </w:p>
    <w:p w14:paraId="24A4C826" w14:textId="2F2C9365" w:rsidR="003E6502" w:rsidRDefault="003E6502" w:rsidP="003E6502">
      <w:pPr>
        <w:pStyle w:val="B2"/>
        <w:rPr>
          <w:ins w:id="95" w:author="nokia" w:date="2022-08-12T22:50:00Z"/>
        </w:rPr>
      </w:pPr>
      <w:r w:rsidRPr="005D19BC">
        <w:t xml:space="preserve">The AMF acknowledges the notification of Re-authentication request. </w:t>
      </w:r>
    </w:p>
    <w:p w14:paraId="5C1F6747" w14:textId="315E6575" w:rsidR="0073793B" w:rsidRPr="009C0072" w:rsidRDefault="0073793B" w:rsidP="009C0072">
      <w:pPr>
        <w:pStyle w:val="NO"/>
        <w:rPr>
          <w:ins w:id="96" w:author="nokia" w:date="2022-08-12T22:54:00Z"/>
        </w:rPr>
      </w:pPr>
      <w:ins w:id="97" w:author="nokia" w:date="2022-08-12T22:51:00Z">
        <w:r w:rsidRPr="009C0072">
          <w:t>NOTE: If NSSAAF receives two different AMF address</w:t>
        </w:r>
      </w:ins>
      <w:ins w:id="98" w:author="nokia" w:date="2022-08-12T22:52:00Z">
        <w:r w:rsidRPr="009C0072">
          <w:t xml:space="preserve">es from </w:t>
        </w:r>
      </w:ins>
      <w:ins w:id="99" w:author="nokia" w:date="2022-08-12T23:00:00Z">
        <w:r w:rsidRPr="009C0072">
          <w:t xml:space="preserve">the </w:t>
        </w:r>
      </w:ins>
      <w:ins w:id="100" w:author="nokia" w:date="2022-08-12T22:52:00Z">
        <w:r w:rsidRPr="009C0072">
          <w:t xml:space="preserve">UDM, </w:t>
        </w:r>
      </w:ins>
      <w:ins w:id="101" w:author="nokia" w:date="2022-08-12T22:51:00Z">
        <w:r w:rsidRPr="009C0072">
          <w:t xml:space="preserve">the NSSAAF </w:t>
        </w:r>
      </w:ins>
      <w:ins w:id="102" w:author="nokia" w:date="2022-08-12T22:54:00Z">
        <w:del w:id="103" w:author="nokia-1" w:date="2022-08-25T15:16:00Z">
          <w:r w:rsidRPr="009C0072" w:rsidDel="0082255D">
            <w:delText xml:space="preserve">should </w:delText>
          </w:r>
        </w:del>
        <w:r w:rsidRPr="009C0072">
          <w:t>notif</w:t>
        </w:r>
      </w:ins>
      <w:ins w:id="104" w:author="nokia-1" w:date="2022-08-25T15:16:00Z">
        <w:r w:rsidR="0082255D" w:rsidRPr="009C0072">
          <w:t>ies</w:t>
        </w:r>
      </w:ins>
      <w:ins w:id="105" w:author="nokia" w:date="2022-08-12T22:54:00Z">
        <w:del w:id="106" w:author="nokia-1" w:date="2022-08-25T15:16:00Z">
          <w:r w:rsidRPr="009C0072" w:rsidDel="0082255D">
            <w:delText>y</w:delText>
          </w:r>
        </w:del>
        <w:r w:rsidRPr="009C0072">
          <w:t xml:space="preserve"> </w:t>
        </w:r>
      </w:ins>
      <w:ins w:id="107" w:author="nokia" w:date="2022-08-12T22:56:00Z">
        <w:r w:rsidRPr="009C0072">
          <w:t xml:space="preserve">one AMF first, </w:t>
        </w:r>
      </w:ins>
      <w:ins w:id="108" w:author="nokia" w:date="2022-08-12T22:57:00Z">
        <w:r w:rsidRPr="009C0072">
          <w:t xml:space="preserve">then </w:t>
        </w:r>
      </w:ins>
      <w:ins w:id="109" w:author="nokia" w:date="2022-08-12T22:58:00Z">
        <w:r w:rsidRPr="009C0072">
          <w:t xml:space="preserve">may </w:t>
        </w:r>
      </w:ins>
      <w:ins w:id="110" w:author="nokia" w:date="2022-08-12T22:56:00Z">
        <w:r w:rsidRPr="009C0072">
          <w:t>notify the other AMF</w:t>
        </w:r>
      </w:ins>
      <w:ins w:id="111" w:author="nokia" w:date="2022-08-12T22:57:00Z">
        <w:r w:rsidRPr="009C0072">
          <w:t xml:space="preserve"> </w:t>
        </w:r>
      </w:ins>
      <w:ins w:id="112" w:author="nokia" w:date="2022-08-12T22:58:00Z">
        <w:r w:rsidRPr="009C0072">
          <w:t>a</w:t>
        </w:r>
      </w:ins>
      <w:ins w:id="113" w:author="nokia" w:date="2022-08-12T22:57:00Z">
        <w:r w:rsidRPr="009C0072">
          <w:t xml:space="preserve">fter completed the </w:t>
        </w:r>
      </w:ins>
      <w:ins w:id="114" w:author="nokia" w:date="2022-08-12T22:59:00Z">
        <w:r w:rsidRPr="009C0072">
          <w:t xml:space="preserve">first </w:t>
        </w:r>
      </w:ins>
      <w:ins w:id="115" w:author="nokia" w:date="2022-08-12T22:57:00Z">
        <w:r w:rsidRPr="009C0072">
          <w:t>re-authentication</w:t>
        </w:r>
      </w:ins>
      <w:ins w:id="116" w:author="nokia" w:date="2022-08-12T22:59:00Z">
        <w:r w:rsidRPr="009C0072">
          <w:t>.</w:t>
        </w:r>
      </w:ins>
    </w:p>
    <w:p w14:paraId="7A82EE83" w14:textId="6BBBE380" w:rsidR="0073793B" w:rsidRPr="005D19BC" w:rsidDel="0073793B" w:rsidRDefault="0073793B" w:rsidP="003E6502">
      <w:pPr>
        <w:pStyle w:val="B2"/>
        <w:rPr>
          <w:del w:id="117" w:author="nokia" w:date="2022-08-12T23:00:00Z"/>
        </w:rPr>
      </w:pPr>
    </w:p>
    <w:p w14:paraId="609F27CE" w14:textId="77777777" w:rsidR="003E6502" w:rsidRDefault="003E6502" w:rsidP="003E6502">
      <w:pPr>
        <w:pStyle w:val="B1"/>
      </w:pPr>
      <w:r>
        <w:t>5</w:t>
      </w:r>
      <w:r w:rsidRPr="005D19BC">
        <w:t>.</w:t>
      </w:r>
      <w:r w:rsidRPr="005D19BC">
        <w:tab/>
      </w:r>
      <w:r w:rsidRPr="00C97D21">
        <w:t xml:space="preserve">If the </w:t>
      </w:r>
      <w:r>
        <w:t xml:space="preserve">UE is registered with the </w:t>
      </w:r>
      <w:r w:rsidRPr="00C97D21">
        <w:t xml:space="preserve">S-NSSAI in the Mapping </w:t>
      </w:r>
      <w:proofErr w:type="gramStart"/>
      <w:r w:rsidRPr="00C97D21">
        <w:t>Of</w:t>
      </w:r>
      <w:proofErr w:type="gramEnd"/>
      <w:r w:rsidRPr="00C97D21">
        <w:t xml:space="preserve"> Allowed NSSAI,</w:t>
      </w:r>
      <w:r>
        <w:t xml:space="preserve"> t</w:t>
      </w:r>
      <w:r w:rsidRPr="005D19BC">
        <w:t xml:space="preserve">he AMF triggers the </w:t>
      </w:r>
      <w:r>
        <w:t>NS</w:t>
      </w:r>
      <w:r>
        <w:rPr>
          <w:rFonts w:hint="eastAsia"/>
          <w:lang w:eastAsia="zh-CN"/>
        </w:rPr>
        <w:t>S</w:t>
      </w:r>
      <w:r>
        <w:t>AA</w:t>
      </w:r>
      <w:r w:rsidRPr="005D19BC">
        <w:t xml:space="preserve"> procedure defined in clause </w:t>
      </w:r>
      <w:r w:rsidRPr="00B32D78">
        <w:t>16.3</w:t>
      </w:r>
      <w:r w:rsidRPr="005D19BC">
        <w:t xml:space="preserve"> for the UE identified by the GPSI and the Network Slice identified by the S-NSSAI received from the </w:t>
      </w:r>
      <w:r>
        <w:t>NSSAA</w:t>
      </w:r>
      <w:r w:rsidRPr="005D19BC">
        <w:t>F.</w:t>
      </w:r>
    </w:p>
    <w:p w14:paraId="54C6E70C" w14:textId="77777777" w:rsidR="003E6502" w:rsidRPr="005D19BC" w:rsidRDefault="003E6502" w:rsidP="003E6502">
      <w:pPr>
        <w:pStyle w:val="B2"/>
      </w:pPr>
      <w:r w:rsidRPr="00696E30">
        <w:t xml:space="preserve">If </w:t>
      </w:r>
      <w:r>
        <w:t>t</w:t>
      </w:r>
      <w:r w:rsidRPr="00C97D21">
        <w:t xml:space="preserve">he </w:t>
      </w:r>
      <w:r>
        <w:t xml:space="preserve">UE is registered but the </w:t>
      </w:r>
      <w:r w:rsidRPr="00C97D21">
        <w:t xml:space="preserve">S-NSSAI </w:t>
      </w:r>
      <w:r>
        <w:t xml:space="preserve">is not </w:t>
      </w:r>
      <w:r w:rsidRPr="00C97D21">
        <w:t xml:space="preserve">in the Mapping </w:t>
      </w:r>
      <w:proofErr w:type="gramStart"/>
      <w:r w:rsidRPr="00C97D21">
        <w:t>Of</w:t>
      </w:r>
      <w:proofErr w:type="gramEnd"/>
      <w:r w:rsidRPr="00C97D21">
        <w:t xml:space="preserve"> Allowed NSSAI</w:t>
      </w:r>
      <w:r w:rsidRPr="00696E30">
        <w:t>, the AMF</w:t>
      </w:r>
      <w:r>
        <w:t xml:space="preserve"> removes</w:t>
      </w:r>
      <w:r w:rsidRPr="00696E30">
        <w:t xml:space="preserve"> </w:t>
      </w:r>
      <w:r>
        <w:t xml:space="preserve">any </w:t>
      </w:r>
      <w:r w:rsidRPr="00696E30">
        <w:t>status</w:t>
      </w:r>
      <w:r>
        <w:t xml:space="preserve"> of the corresponding </w:t>
      </w:r>
      <w:r w:rsidRPr="00A669F9">
        <w:t>S-NSSAI subject to Network Slice-Specific Authentication and Authorization</w:t>
      </w:r>
      <w:r w:rsidRPr="00696E30">
        <w:t xml:space="preserve"> in the UE </w:t>
      </w:r>
      <w:r w:rsidRPr="00696E30">
        <w:lastRenderedPageBreak/>
        <w:t xml:space="preserve">context </w:t>
      </w:r>
      <w:r>
        <w:t xml:space="preserve">it may have kept, </w:t>
      </w:r>
      <w:r w:rsidRPr="00696E30">
        <w:t>s</w:t>
      </w:r>
      <w:r>
        <w:t>o</w:t>
      </w:r>
      <w:r w:rsidRPr="00696E30">
        <w:t xml:space="preserve"> that an NSSAA is executed next time the UE </w:t>
      </w:r>
      <w:r>
        <w:t>requests</w:t>
      </w:r>
      <w:r w:rsidRPr="00696E30">
        <w:t xml:space="preserve"> to register with the S-NSSAI</w:t>
      </w:r>
      <w:r>
        <w:t>.</w:t>
      </w:r>
    </w:p>
    <w:p w14:paraId="665686CE" w14:textId="77777777" w:rsidR="003E6502" w:rsidRDefault="003E6502" w:rsidP="003E6502">
      <w:pPr>
        <w:rPr>
          <w:color w:val="548DD4" w:themeColor="text2" w:themeTint="99"/>
          <w:sz w:val="36"/>
          <w:szCs w:val="36"/>
        </w:rPr>
      </w:pPr>
    </w:p>
    <w:p w14:paraId="207E81EA" w14:textId="77777777" w:rsidR="003E6502" w:rsidRPr="00436DFE" w:rsidRDefault="003E6502" w:rsidP="003E6502">
      <w:pPr>
        <w:rPr>
          <w:color w:val="548DD4" w:themeColor="text2" w:themeTint="99"/>
          <w:sz w:val="36"/>
          <w:szCs w:val="36"/>
        </w:rPr>
      </w:pPr>
      <w:r w:rsidRPr="00436DFE">
        <w:rPr>
          <w:color w:val="548DD4" w:themeColor="text2" w:themeTint="99"/>
          <w:sz w:val="36"/>
          <w:szCs w:val="36"/>
        </w:rPr>
        <w:t>###################</w:t>
      </w:r>
      <w:r>
        <w:rPr>
          <w:color w:val="548DD4" w:themeColor="text2" w:themeTint="99"/>
          <w:sz w:val="36"/>
          <w:szCs w:val="36"/>
        </w:rPr>
        <w:t xml:space="preserve"> </w:t>
      </w:r>
      <w:r w:rsidRPr="00436DFE">
        <w:rPr>
          <w:color w:val="548DD4" w:themeColor="text2" w:themeTint="99"/>
          <w:sz w:val="36"/>
          <w:szCs w:val="36"/>
        </w:rPr>
        <w:t xml:space="preserve"> </w:t>
      </w:r>
      <w:r>
        <w:rPr>
          <w:color w:val="548DD4" w:themeColor="text2" w:themeTint="99"/>
          <w:sz w:val="36"/>
          <w:szCs w:val="36"/>
        </w:rPr>
        <w:t>end of the</w:t>
      </w:r>
      <w:r w:rsidRPr="00436DFE">
        <w:rPr>
          <w:color w:val="548DD4" w:themeColor="text2" w:themeTint="99"/>
          <w:sz w:val="36"/>
          <w:szCs w:val="36"/>
        </w:rPr>
        <w:t xml:space="preserve"> change</w:t>
      </w:r>
      <w:r>
        <w:rPr>
          <w:color w:val="548DD4" w:themeColor="text2" w:themeTint="99"/>
          <w:sz w:val="36"/>
          <w:szCs w:val="36"/>
        </w:rPr>
        <w:t xml:space="preserve"> </w:t>
      </w:r>
      <w:r w:rsidRPr="00436DFE">
        <w:rPr>
          <w:color w:val="548DD4" w:themeColor="text2" w:themeTint="99"/>
          <w:sz w:val="36"/>
          <w:szCs w:val="36"/>
        </w:rPr>
        <w:t xml:space="preserve"> ##################</w:t>
      </w:r>
    </w:p>
    <w:p w14:paraId="13FE962D" w14:textId="77777777" w:rsidR="003E6502" w:rsidRDefault="003E6502" w:rsidP="00436DFE">
      <w:pPr>
        <w:rPr>
          <w:color w:val="548DD4" w:themeColor="text2" w:themeTint="99"/>
          <w:sz w:val="36"/>
          <w:szCs w:val="36"/>
        </w:rPr>
      </w:pPr>
    </w:p>
    <w:sectPr w:rsidR="003E6502"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51B5A6" w14:textId="77777777" w:rsidR="009A34EF" w:rsidRDefault="009A34EF">
      <w:r>
        <w:separator/>
      </w:r>
    </w:p>
  </w:endnote>
  <w:endnote w:type="continuationSeparator" w:id="0">
    <w:p w14:paraId="6EF51C9C" w14:textId="77777777" w:rsidR="009A34EF" w:rsidRDefault="009A34EF">
      <w:r>
        <w:continuationSeparator/>
      </w:r>
    </w:p>
  </w:endnote>
  <w:endnote w:type="continuationNotice" w:id="1">
    <w:p w14:paraId="5196EF3B" w14:textId="77777777" w:rsidR="009A34EF" w:rsidRDefault="009A34E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1F3C4B" w14:textId="77777777" w:rsidR="00436DFE" w:rsidRDefault="00436D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1E7E3" w14:textId="77777777" w:rsidR="00436DFE" w:rsidRDefault="00436DF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AB1C6" w14:textId="77777777" w:rsidR="00436DFE" w:rsidRDefault="00436D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8753A" w14:textId="77777777" w:rsidR="009A34EF" w:rsidRDefault="009A34EF">
      <w:r>
        <w:separator/>
      </w:r>
    </w:p>
  </w:footnote>
  <w:footnote w:type="continuationSeparator" w:id="0">
    <w:p w14:paraId="2FB49E5C" w14:textId="77777777" w:rsidR="009A34EF" w:rsidRDefault="009A34EF">
      <w:r>
        <w:continuationSeparator/>
      </w:r>
    </w:p>
  </w:footnote>
  <w:footnote w:type="continuationNotice" w:id="1">
    <w:p w14:paraId="134D3BFB" w14:textId="77777777" w:rsidR="009A34EF" w:rsidRDefault="009A34E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871812" w14:textId="77777777" w:rsidR="00436DFE" w:rsidRDefault="00436DF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2189" w14:textId="77777777" w:rsidR="00436DFE" w:rsidRDefault="00436DF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F907E" w14:textId="77777777" w:rsidR="00436DFE" w:rsidRDefault="00436DF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590860C1"/>
    <w:multiLevelType w:val="hybridMultilevel"/>
    <w:tmpl w:val="A37A1EAC"/>
    <w:lvl w:ilvl="0" w:tplc="227AFCB8">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QUAEa+FbCwAAAA="/>
  </w:docVars>
  <w:rsids>
    <w:rsidRoot w:val="00022E4A"/>
    <w:rsid w:val="00002A25"/>
    <w:rsid w:val="00022E4A"/>
    <w:rsid w:val="00030631"/>
    <w:rsid w:val="00031BA4"/>
    <w:rsid w:val="000416BA"/>
    <w:rsid w:val="000468F4"/>
    <w:rsid w:val="00056CD9"/>
    <w:rsid w:val="00067189"/>
    <w:rsid w:val="000A6394"/>
    <w:rsid w:val="000B7346"/>
    <w:rsid w:val="000B7FED"/>
    <w:rsid w:val="000C038A"/>
    <w:rsid w:val="000C5A58"/>
    <w:rsid w:val="000C6598"/>
    <w:rsid w:val="000C6DF8"/>
    <w:rsid w:val="000D080D"/>
    <w:rsid w:val="000D44B3"/>
    <w:rsid w:val="000D7837"/>
    <w:rsid w:val="000E014D"/>
    <w:rsid w:val="000F0A1E"/>
    <w:rsid w:val="00114755"/>
    <w:rsid w:val="00145D43"/>
    <w:rsid w:val="0015143B"/>
    <w:rsid w:val="00156BE0"/>
    <w:rsid w:val="00162E82"/>
    <w:rsid w:val="00170458"/>
    <w:rsid w:val="0017598E"/>
    <w:rsid w:val="0017618A"/>
    <w:rsid w:val="00192C46"/>
    <w:rsid w:val="001A08B3"/>
    <w:rsid w:val="001A3E30"/>
    <w:rsid w:val="001A7B60"/>
    <w:rsid w:val="001B52F0"/>
    <w:rsid w:val="001B7A65"/>
    <w:rsid w:val="001E220D"/>
    <w:rsid w:val="001E3B58"/>
    <w:rsid w:val="001E41F3"/>
    <w:rsid w:val="00237228"/>
    <w:rsid w:val="00250DBB"/>
    <w:rsid w:val="0026004D"/>
    <w:rsid w:val="0026338A"/>
    <w:rsid w:val="002640DD"/>
    <w:rsid w:val="00275D12"/>
    <w:rsid w:val="00284FEB"/>
    <w:rsid w:val="002860C4"/>
    <w:rsid w:val="002A0391"/>
    <w:rsid w:val="002B5741"/>
    <w:rsid w:val="002B5AC4"/>
    <w:rsid w:val="002E472E"/>
    <w:rsid w:val="00305409"/>
    <w:rsid w:val="003167A5"/>
    <w:rsid w:val="0034108E"/>
    <w:rsid w:val="00344DBF"/>
    <w:rsid w:val="00347EDB"/>
    <w:rsid w:val="0035118F"/>
    <w:rsid w:val="003609EF"/>
    <w:rsid w:val="0036231A"/>
    <w:rsid w:val="00374DD4"/>
    <w:rsid w:val="00383382"/>
    <w:rsid w:val="003B2516"/>
    <w:rsid w:val="003B395D"/>
    <w:rsid w:val="003B7F68"/>
    <w:rsid w:val="003E1A36"/>
    <w:rsid w:val="003E5845"/>
    <w:rsid w:val="003E6502"/>
    <w:rsid w:val="00410371"/>
    <w:rsid w:val="004242F1"/>
    <w:rsid w:val="00436DFE"/>
    <w:rsid w:val="004432E0"/>
    <w:rsid w:val="00475BB4"/>
    <w:rsid w:val="00481BC6"/>
    <w:rsid w:val="00482FAF"/>
    <w:rsid w:val="004A52C6"/>
    <w:rsid w:val="004A77F6"/>
    <w:rsid w:val="004B75B7"/>
    <w:rsid w:val="004D5235"/>
    <w:rsid w:val="005009D9"/>
    <w:rsid w:val="0051580D"/>
    <w:rsid w:val="0053244A"/>
    <w:rsid w:val="0053489E"/>
    <w:rsid w:val="005369E9"/>
    <w:rsid w:val="005470C3"/>
    <w:rsid w:val="00547111"/>
    <w:rsid w:val="00560674"/>
    <w:rsid w:val="00592D74"/>
    <w:rsid w:val="005A5CD5"/>
    <w:rsid w:val="005B57A6"/>
    <w:rsid w:val="005D3592"/>
    <w:rsid w:val="005E2C44"/>
    <w:rsid w:val="00621188"/>
    <w:rsid w:val="006257ED"/>
    <w:rsid w:val="0065536E"/>
    <w:rsid w:val="0066384F"/>
    <w:rsid w:val="00665C47"/>
    <w:rsid w:val="006817F4"/>
    <w:rsid w:val="00695808"/>
    <w:rsid w:val="006B46FB"/>
    <w:rsid w:val="006B524B"/>
    <w:rsid w:val="006C3966"/>
    <w:rsid w:val="006E21FB"/>
    <w:rsid w:val="006F4DB2"/>
    <w:rsid w:val="0071143D"/>
    <w:rsid w:val="0072545E"/>
    <w:rsid w:val="00731831"/>
    <w:rsid w:val="00736902"/>
    <w:rsid w:val="0073793B"/>
    <w:rsid w:val="00775DA3"/>
    <w:rsid w:val="0078307F"/>
    <w:rsid w:val="00785599"/>
    <w:rsid w:val="00792342"/>
    <w:rsid w:val="007977A8"/>
    <w:rsid w:val="007A2190"/>
    <w:rsid w:val="007B15CE"/>
    <w:rsid w:val="007B512A"/>
    <w:rsid w:val="007C2097"/>
    <w:rsid w:val="007D4A13"/>
    <w:rsid w:val="007D6A07"/>
    <w:rsid w:val="007F7259"/>
    <w:rsid w:val="008040A8"/>
    <w:rsid w:val="008162C4"/>
    <w:rsid w:val="0082255D"/>
    <w:rsid w:val="0082521B"/>
    <w:rsid w:val="008279FA"/>
    <w:rsid w:val="00857127"/>
    <w:rsid w:val="008626E7"/>
    <w:rsid w:val="00870EE7"/>
    <w:rsid w:val="00880A55"/>
    <w:rsid w:val="008863B9"/>
    <w:rsid w:val="00887DA0"/>
    <w:rsid w:val="00896046"/>
    <w:rsid w:val="008A45A6"/>
    <w:rsid w:val="008B59E3"/>
    <w:rsid w:val="008B7764"/>
    <w:rsid w:val="008D39FE"/>
    <w:rsid w:val="008F3789"/>
    <w:rsid w:val="008F3C92"/>
    <w:rsid w:val="008F4197"/>
    <w:rsid w:val="008F686C"/>
    <w:rsid w:val="00911205"/>
    <w:rsid w:val="009148DE"/>
    <w:rsid w:val="00914928"/>
    <w:rsid w:val="00941E30"/>
    <w:rsid w:val="00942152"/>
    <w:rsid w:val="0094614B"/>
    <w:rsid w:val="009677F2"/>
    <w:rsid w:val="009777D9"/>
    <w:rsid w:val="009826D9"/>
    <w:rsid w:val="009850EF"/>
    <w:rsid w:val="009904E7"/>
    <w:rsid w:val="00991B88"/>
    <w:rsid w:val="009A34EF"/>
    <w:rsid w:val="009A5753"/>
    <w:rsid w:val="009A579D"/>
    <w:rsid w:val="009C0072"/>
    <w:rsid w:val="009E3297"/>
    <w:rsid w:val="009E69C7"/>
    <w:rsid w:val="009F626E"/>
    <w:rsid w:val="009F734F"/>
    <w:rsid w:val="00A1069F"/>
    <w:rsid w:val="00A17448"/>
    <w:rsid w:val="00A217CC"/>
    <w:rsid w:val="00A246B6"/>
    <w:rsid w:val="00A25313"/>
    <w:rsid w:val="00A47E70"/>
    <w:rsid w:val="00A50CF0"/>
    <w:rsid w:val="00A51D03"/>
    <w:rsid w:val="00A54017"/>
    <w:rsid w:val="00A67894"/>
    <w:rsid w:val="00A7671C"/>
    <w:rsid w:val="00A83745"/>
    <w:rsid w:val="00A91F5F"/>
    <w:rsid w:val="00A959A6"/>
    <w:rsid w:val="00AA1FC8"/>
    <w:rsid w:val="00AA2CBC"/>
    <w:rsid w:val="00AB6536"/>
    <w:rsid w:val="00AC0C3B"/>
    <w:rsid w:val="00AC5820"/>
    <w:rsid w:val="00AD1CD8"/>
    <w:rsid w:val="00AE41D2"/>
    <w:rsid w:val="00AF691C"/>
    <w:rsid w:val="00B10F9B"/>
    <w:rsid w:val="00B13F88"/>
    <w:rsid w:val="00B24780"/>
    <w:rsid w:val="00B258BB"/>
    <w:rsid w:val="00B63B28"/>
    <w:rsid w:val="00B67B97"/>
    <w:rsid w:val="00B8431C"/>
    <w:rsid w:val="00B961D9"/>
    <w:rsid w:val="00B968C8"/>
    <w:rsid w:val="00BA3EC5"/>
    <w:rsid w:val="00BA51D9"/>
    <w:rsid w:val="00BB5DFC"/>
    <w:rsid w:val="00BD279D"/>
    <w:rsid w:val="00BD6BB8"/>
    <w:rsid w:val="00BF76BF"/>
    <w:rsid w:val="00C028D8"/>
    <w:rsid w:val="00C07C0B"/>
    <w:rsid w:val="00C12D8A"/>
    <w:rsid w:val="00C45828"/>
    <w:rsid w:val="00C55E4F"/>
    <w:rsid w:val="00C66BA2"/>
    <w:rsid w:val="00C77D02"/>
    <w:rsid w:val="00C93BE8"/>
    <w:rsid w:val="00C95985"/>
    <w:rsid w:val="00CA74D7"/>
    <w:rsid w:val="00CB28A9"/>
    <w:rsid w:val="00CC022C"/>
    <w:rsid w:val="00CC5026"/>
    <w:rsid w:val="00CC68D0"/>
    <w:rsid w:val="00CE674F"/>
    <w:rsid w:val="00CF5C18"/>
    <w:rsid w:val="00D03F9A"/>
    <w:rsid w:val="00D06D51"/>
    <w:rsid w:val="00D24991"/>
    <w:rsid w:val="00D403B3"/>
    <w:rsid w:val="00D403EC"/>
    <w:rsid w:val="00D50255"/>
    <w:rsid w:val="00D55BE4"/>
    <w:rsid w:val="00D60C69"/>
    <w:rsid w:val="00D64C65"/>
    <w:rsid w:val="00D66520"/>
    <w:rsid w:val="00D9340F"/>
    <w:rsid w:val="00DE34CF"/>
    <w:rsid w:val="00E13F3D"/>
    <w:rsid w:val="00E2306D"/>
    <w:rsid w:val="00E34898"/>
    <w:rsid w:val="00E35055"/>
    <w:rsid w:val="00E462EB"/>
    <w:rsid w:val="00E67C76"/>
    <w:rsid w:val="00EA4F8F"/>
    <w:rsid w:val="00EA7BD5"/>
    <w:rsid w:val="00EB09B7"/>
    <w:rsid w:val="00EE7D7C"/>
    <w:rsid w:val="00F25D98"/>
    <w:rsid w:val="00F300FB"/>
    <w:rsid w:val="00F41294"/>
    <w:rsid w:val="00F447CA"/>
    <w:rsid w:val="00F61B97"/>
    <w:rsid w:val="00F661F7"/>
    <w:rsid w:val="00F720B6"/>
    <w:rsid w:val="00F7502D"/>
    <w:rsid w:val="00F75357"/>
    <w:rsid w:val="00F75EE6"/>
    <w:rsid w:val="00F90FA9"/>
    <w:rsid w:val="00FB2135"/>
    <w:rsid w:val="00FB6386"/>
    <w:rsid w:val="00FC37E1"/>
    <w:rsid w:val="00FD422E"/>
    <w:rsid w:val="00FD4D4A"/>
    <w:rsid w:val="00FE78FB"/>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669190EF-838E-4DB5-A7A8-051D7FF05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E6502"/>
    <w:pPr>
      <w:spacing w:after="180"/>
    </w:pPr>
    <w:rPr>
      <w:rFonts w:ascii="Times New Roman" w:hAnsi="Times New Roman"/>
      <w:lang w:val="en-US"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sz w:val="18"/>
      <w:lang w:val="en-GB" w:eastAsia="en-US"/>
    </w:rPr>
  </w:style>
  <w:style w:type="paragraph" w:styleId="Bibliography">
    <w:name w:val="Bibliography"/>
    <w:basedOn w:val="Normal"/>
    <w:next w:val="Normal"/>
    <w:uiPriority w:val="37"/>
    <w:semiHidden/>
    <w:unhideWhenUsed/>
    <w:rsid w:val="00887DA0"/>
  </w:style>
  <w:style w:type="paragraph" w:styleId="BlockText">
    <w:name w:val="Block Text"/>
    <w:basedOn w:val="Normal"/>
    <w:semiHidden/>
    <w:unhideWhenUsed/>
    <w:rsid w:val="00887DA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rsid w:val="00887DA0"/>
    <w:pPr>
      <w:spacing w:after="120"/>
    </w:pPr>
  </w:style>
  <w:style w:type="character" w:customStyle="1" w:styleId="BodyTextChar">
    <w:name w:val="Body Text Char"/>
    <w:basedOn w:val="DefaultParagraphFont"/>
    <w:link w:val="BodyText"/>
    <w:semiHidden/>
    <w:rsid w:val="00887DA0"/>
    <w:rPr>
      <w:rFonts w:ascii="Times New Roman" w:hAnsi="Times New Roman"/>
      <w:lang w:val="en-GB" w:eastAsia="en-US"/>
    </w:rPr>
  </w:style>
  <w:style w:type="paragraph" w:styleId="BodyText2">
    <w:name w:val="Body Text 2"/>
    <w:basedOn w:val="Normal"/>
    <w:link w:val="BodyText2Char"/>
    <w:semiHidden/>
    <w:unhideWhenUsed/>
    <w:rsid w:val="00887DA0"/>
    <w:pPr>
      <w:spacing w:after="120" w:line="480" w:lineRule="auto"/>
    </w:pPr>
  </w:style>
  <w:style w:type="character" w:customStyle="1" w:styleId="BodyText2Char">
    <w:name w:val="Body Text 2 Char"/>
    <w:basedOn w:val="DefaultParagraphFont"/>
    <w:link w:val="BodyText2"/>
    <w:semiHidden/>
    <w:rsid w:val="00887DA0"/>
    <w:rPr>
      <w:rFonts w:ascii="Times New Roman" w:hAnsi="Times New Roman"/>
      <w:lang w:val="en-GB" w:eastAsia="en-US"/>
    </w:rPr>
  </w:style>
  <w:style w:type="paragraph" w:styleId="BodyText3">
    <w:name w:val="Body Text 3"/>
    <w:basedOn w:val="Normal"/>
    <w:link w:val="BodyText3Char"/>
    <w:semiHidden/>
    <w:unhideWhenUsed/>
    <w:rsid w:val="00887DA0"/>
    <w:pPr>
      <w:spacing w:after="120"/>
    </w:pPr>
    <w:rPr>
      <w:sz w:val="16"/>
      <w:szCs w:val="16"/>
    </w:rPr>
  </w:style>
  <w:style w:type="character" w:customStyle="1" w:styleId="BodyText3Char">
    <w:name w:val="Body Text 3 Char"/>
    <w:basedOn w:val="DefaultParagraphFont"/>
    <w:link w:val="BodyText3"/>
    <w:semiHidden/>
    <w:rsid w:val="00887DA0"/>
    <w:rPr>
      <w:rFonts w:ascii="Times New Roman" w:hAnsi="Times New Roman"/>
      <w:sz w:val="16"/>
      <w:szCs w:val="16"/>
      <w:lang w:val="en-GB" w:eastAsia="en-US"/>
    </w:rPr>
  </w:style>
  <w:style w:type="paragraph" w:styleId="BodyTextFirstIndent">
    <w:name w:val="Body Text First Indent"/>
    <w:basedOn w:val="BodyText"/>
    <w:link w:val="BodyTextFirstIndentChar"/>
    <w:rsid w:val="00887DA0"/>
    <w:pPr>
      <w:spacing w:after="180"/>
      <w:ind w:firstLine="360"/>
    </w:pPr>
  </w:style>
  <w:style w:type="character" w:customStyle="1" w:styleId="BodyTextFirstIndentChar">
    <w:name w:val="Body Text First Indent Char"/>
    <w:basedOn w:val="BodyTextChar"/>
    <w:link w:val="BodyTextFirstIndent"/>
    <w:rsid w:val="00887DA0"/>
    <w:rPr>
      <w:rFonts w:ascii="Times New Roman" w:hAnsi="Times New Roman"/>
      <w:lang w:val="en-GB" w:eastAsia="en-US"/>
    </w:rPr>
  </w:style>
  <w:style w:type="paragraph" w:styleId="BodyTextIndent">
    <w:name w:val="Body Text Indent"/>
    <w:basedOn w:val="Normal"/>
    <w:link w:val="BodyTextIndentChar"/>
    <w:semiHidden/>
    <w:unhideWhenUsed/>
    <w:rsid w:val="00887DA0"/>
    <w:pPr>
      <w:spacing w:after="120"/>
      <w:ind w:left="283"/>
    </w:pPr>
  </w:style>
  <w:style w:type="character" w:customStyle="1" w:styleId="BodyTextIndentChar">
    <w:name w:val="Body Text Indent Char"/>
    <w:basedOn w:val="DefaultParagraphFont"/>
    <w:link w:val="BodyTextIndent"/>
    <w:semiHidden/>
    <w:rsid w:val="00887DA0"/>
    <w:rPr>
      <w:rFonts w:ascii="Times New Roman" w:hAnsi="Times New Roman"/>
      <w:lang w:val="en-GB" w:eastAsia="en-US"/>
    </w:rPr>
  </w:style>
  <w:style w:type="paragraph" w:styleId="BodyTextFirstIndent2">
    <w:name w:val="Body Text First Indent 2"/>
    <w:basedOn w:val="BodyTextIndent"/>
    <w:link w:val="BodyTextFirstIndent2Char"/>
    <w:semiHidden/>
    <w:unhideWhenUsed/>
    <w:rsid w:val="00887DA0"/>
    <w:pPr>
      <w:spacing w:after="180"/>
      <w:ind w:left="360" w:firstLine="360"/>
    </w:pPr>
  </w:style>
  <w:style w:type="character" w:customStyle="1" w:styleId="BodyTextFirstIndent2Char">
    <w:name w:val="Body Text First Indent 2 Char"/>
    <w:basedOn w:val="BodyTextIndentChar"/>
    <w:link w:val="BodyTextFirstIndent2"/>
    <w:semiHidden/>
    <w:rsid w:val="00887DA0"/>
    <w:rPr>
      <w:rFonts w:ascii="Times New Roman" w:hAnsi="Times New Roman"/>
      <w:lang w:val="en-GB" w:eastAsia="en-US"/>
    </w:rPr>
  </w:style>
  <w:style w:type="paragraph" w:styleId="BodyTextIndent2">
    <w:name w:val="Body Text Indent 2"/>
    <w:basedOn w:val="Normal"/>
    <w:link w:val="BodyTextIndent2Char"/>
    <w:semiHidden/>
    <w:unhideWhenUsed/>
    <w:rsid w:val="00887DA0"/>
    <w:pPr>
      <w:spacing w:after="120" w:line="480" w:lineRule="auto"/>
      <w:ind w:left="283"/>
    </w:pPr>
  </w:style>
  <w:style w:type="character" w:customStyle="1" w:styleId="BodyTextIndent2Char">
    <w:name w:val="Body Text Indent 2 Char"/>
    <w:basedOn w:val="DefaultParagraphFont"/>
    <w:link w:val="BodyTextIndent2"/>
    <w:semiHidden/>
    <w:rsid w:val="00887DA0"/>
    <w:rPr>
      <w:rFonts w:ascii="Times New Roman" w:hAnsi="Times New Roman"/>
      <w:lang w:val="en-GB" w:eastAsia="en-US"/>
    </w:rPr>
  </w:style>
  <w:style w:type="paragraph" w:styleId="BodyTextIndent3">
    <w:name w:val="Body Text Indent 3"/>
    <w:basedOn w:val="Normal"/>
    <w:link w:val="BodyTextIndent3Char"/>
    <w:semiHidden/>
    <w:unhideWhenUsed/>
    <w:rsid w:val="00887DA0"/>
    <w:pPr>
      <w:spacing w:after="120"/>
      <w:ind w:left="283"/>
    </w:pPr>
    <w:rPr>
      <w:sz w:val="16"/>
      <w:szCs w:val="16"/>
    </w:rPr>
  </w:style>
  <w:style w:type="character" w:customStyle="1" w:styleId="BodyTextIndent3Char">
    <w:name w:val="Body Text Indent 3 Char"/>
    <w:basedOn w:val="DefaultParagraphFont"/>
    <w:link w:val="BodyTextIndent3"/>
    <w:semiHidden/>
    <w:rsid w:val="00887DA0"/>
    <w:rPr>
      <w:rFonts w:ascii="Times New Roman" w:hAnsi="Times New Roman"/>
      <w:sz w:val="16"/>
      <w:szCs w:val="16"/>
      <w:lang w:val="en-GB" w:eastAsia="en-US"/>
    </w:rPr>
  </w:style>
  <w:style w:type="paragraph" w:styleId="Caption">
    <w:name w:val="caption"/>
    <w:basedOn w:val="Normal"/>
    <w:next w:val="Normal"/>
    <w:semiHidden/>
    <w:unhideWhenUsed/>
    <w:qFormat/>
    <w:rsid w:val="00887DA0"/>
    <w:pPr>
      <w:spacing w:after="200"/>
    </w:pPr>
    <w:rPr>
      <w:i/>
      <w:iCs/>
      <w:color w:val="1F497D" w:themeColor="text2"/>
      <w:sz w:val="18"/>
      <w:szCs w:val="18"/>
    </w:rPr>
  </w:style>
  <w:style w:type="paragraph" w:styleId="Closing">
    <w:name w:val="Closing"/>
    <w:basedOn w:val="Normal"/>
    <w:link w:val="ClosingChar"/>
    <w:semiHidden/>
    <w:unhideWhenUsed/>
    <w:rsid w:val="00887DA0"/>
    <w:pPr>
      <w:spacing w:after="0"/>
      <w:ind w:left="4252"/>
    </w:pPr>
  </w:style>
  <w:style w:type="character" w:customStyle="1" w:styleId="ClosingChar">
    <w:name w:val="Closing Char"/>
    <w:basedOn w:val="DefaultParagraphFont"/>
    <w:link w:val="Closing"/>
    <w:semiHidden/>
    <w:rsid w:val="00887DA0"/>
    <w:rPr>
      <w:rFonts w:ascii="Times New Roman" w:hAnsi="Times New Roman"/>
      <w:lang w:val="en-GB" w:eastAsia="en-US"/>
    </w:rPr>
  </w:style>
  <w:style w:type="paragraph" w:styleId="Date">
    <w:name w:val="Date"/>
    <w:basedOn w:val="Normal"/>
    <w:next w:val="Normal"/>
    <w:link w:val="DateChar"/>
    <w:rsid w:val="00887DA0"/>
  </w:style>
  <w:style w:type="character" w:customStyle="1" w:styleId="DateChar">
    <w:name w:val="Date Char"/>
    <w:basedOn w:val="DefaultParagraphFont"/>
    <w:link w:val="Date"/>
    <w:rsid w:val="00887DA0"/>
    <w:rPr>
      <w:rFonts w:ascii="Times New Roman" w:hAnsi="Times New Roman"/>
      <w:lang w:val="en-GB" w:eastAsia="en-US"/>
    </w:rPr>
  </w:style>
  <w:style w:type="paragraph" w:styleId="E-mailSignature">
    <w:name w:val="E-mail Signature"/>
    <w:basedOn w:val="Normal"/>
    <w:link w:val="E-mailSignatureChar"/>
    <w:semiHidden/>
    <w:unhideWhenUsed/>
    <w:rsid w:val="00887DA0"/>
    <w:pPr>
      <w:spacing w:after="0"/>
    </w:pPr>
  </w:style>
  <w:style w:type="character" w:customStyle="1" w:styleId="E-mailSignatureChar">
    <w:name w:val="E-mail Signature Char"/>
    <w:basedOn w:val="DefaultParagraphFont"/>
    <w:link w:val="E-mailSignature"/>
    <w:semiHidden/>
    <w:rsid w:val="00887DA0"/>
    <w:rPr>
      <w:rFonts w:ascii="Times New Roman" w:hAnsi="Times New Roman"/>
      <w:lang w:val="en-GB" w:eastAsia="en-US"/>
    </w:rPr>
  </w:style>
  <w:style w:type="paragraph" w:styleId="EndnoteText">
    <w:name w:val="endnote text"/>
    <w:basedOn w:val="Normal"/>
    <w:link w:val="EndnoteTextChar"/>
    <w:semiHidden/>
    <w:unhideWhenUsed/>
    <w:rsid w:val="00887DA0"/>
    <w:pPr>
      <w:spacing w:after="0"/>
    </w:pPr>
  </w:style>
  <w:style w:type="character" w:customStyle="1" w:styleId="EndnoteTextChar">
    <w:name w:val="Endnote Text Char"/>
    <w:basedOn w:val="DefaultParagraphFont"/>
    <w:link w:val="EndnoteText"/>
    <w:semiHidden/>
    <w:rsid w:val="00887DA0"/>
    <w:rPr>
      <w:rFonts w:ascii="Times New Roman" w:hAnsi="Times New Roman"/>
      <w:lang w:val="en-GB" w:eastAsia="en-US"/>
    </w:rPr>
  </w:style>
  <w:style w:type="paragraph" w:styleId="EnvelopeAddress">
    <w:name w:val="envelope address"/>
    <w:basedOn w:val="Normal"/>
    <w:semiHidden/>
    <w:unhideWhenUsed/>
    <w:rsid w:val="00887D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887DA0"/>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887DA0"/>
    <w:pPr>
      <w:spacing w:after="0"/>
    </w:pPr>
    <w:rPr>
      <w:i/>
      <w:iCs/>
    </w:rPr>
  </w:style>
  <w:style w:type="character" w:customStyle="1" w:styleId="HTMLAddressChar">
    <w:name w:val="HTML Address Char"/>
    <w:basedOn w:val="DefaultParagraphFont"/>
    <w:link w:val="HTMLAddress"/>
    <w:semiHidden/>
    <w:rsid w:val="00887DA0"/>
    <w:rPr>
      <w:rFonts w:ascii="Times New Roman" w:hAnsi="Times New Roman"/>
      <w:i/>
      <w:iCs/>
      <w:lang w:val="en-GB" w:eastAsia="en-US"/>
    </w:rPr>
  </w:style>
  <w:style w:type="paragraph" w:styleId="HTMLPreformatted">
    <w:name w:val="HTML Preformatted"/>
    <w:basedOn w:val="Normal"/>
    <w:link w:val="HTMLPreformattedChar"/>
    <w:semiHidden/>
    <w:unhideWhenUsed/>
    <w:rsid w:val="00887DA0"/>
    <w:pPr>
      <w:spacing w:after="0"/>
    </w:pPr>
    <w:rPr>
      <w:rFonts w:ascii="Consolas" w:hAnsi="Consolas"/>
    </w:rPr>
  </w:style>
  <w:style w:type="character" w:customStyle="1" w:styleId="HTMLPreformattedChar">
    <w:name w:val="HTML Preformatted Char"/>
    <w:basedOn w:val="DefaultParagraphFont"/>
    <w:link w:val="HTMLPreformatted"/>
    <w:semiHidden/>
    <w:rsid w:val="00887DA0"/>
    <w:rPr>
      <w:rFonts w:ascii="Consolas" w:hAnsi="Consolas"/>
      <w:lang w:val="en-GB" w:eastAsia="en-US"/>
    </w:rPr>
  </w:style>
  <w:style w:type="paragraph" w:styleId="Index3">
    <w:name w:val="index 3"/>
    <w:basedOn w:val="Normal"/>
    <w:next w:val="Normal"/>
    <w:semiHidden/>
    <w:unhideWhenUsed/>
    <w:rsid w:val="00887DA0"/>
    <w:pPr>
      <w:spacing w:after="0"/>
      <w:ind w:left="600" w:hanging="200"/>
    </w:pPr>
  </w:style>
  <w:style w:type="paragraph" w:styleId="Index4">
    <w:name w:val="index 4"/>
    <w:basedOn w:val="Normal"/>
    <w:next w:val="Normal"/>
    <w:semiHidden/>
    <w:unhideWhenUsed/>
    <w:rsid w:val="00887DA0"/>
    <w:pPr>
      <w:spacing w:after="0"/>
      <w:ind w:left="800" w:hanging="200"/>
    </w:pPr>
  </w:style>
  <w:style w:type="paragraph" w:styleId="Index5">
    <w:name w:val="index 5"/>
    <w:basedOn w:val="Normal"/>
    <w:next w:val="Normal"/>
    <w:semiHidden/>
    <w:unhideWhenUsed/>
    <w:rsid w:val="00887DA0"/>
    <w:pPr>
      <w:spacing w:after="0"/>
      <w:ind w:left="1000" w:hanging="200"/>
    </w:pPr>
  </w:style>
  <w:style w:type="paragraph" w:styleId="Index6">
    <w:name w:val="index 6"/>
    <w:basedOn w:val="Normal"/>
    <w:next w:val="Normal"/>
    <w:semiHidden/>
    <w:unhideWhenUsed/>
    <w:rsid w:val="00887DA0"/>
    <w:pPr>
      <w:spacing w:after="0"/>
      <w:ind w:left="1200" w:hanging="200"/>
    </w:pPr>
  </w:style>
  <w:style w:type="paragraph" w:styleId="Index7">
    <w:name w:val="index 7"/>
    <w:basedOn w:val="Normal"/>
    <w:next w:val="Normal"/>
    <w:semiHidden/>
    <w:unhideWhenUsed/>
    <w:rsid w:val="00887DA0"/>
    <w:pPr>
      <w:spacing w:after="0"/>
      <w:ind w:left="1400" w:hanging="200"/>
    </w:pPr>
  </w:style>
  <w:style w:type="paragraph" w:styleId="Index8">
    <w:name w:val="index 8"/>
    <w:basedOn w:val="Normal"/>
    <w:next w:val="Normal"/>
    <w:semiHidden/>
    <w:unhideWhenUsed/>
    <w:rsid w:val="00887DA0"/>
    <w:pPr>
      <w:spacing w:after="0"/>
      <w:ind w:left="1600" w:hanging="200"/>
    </w:pPr>
  </w:style>
  <w:style w:type="paragraph" w:styleId="Index9">
    <w:name w:val="index 9"/>
    <w:basedOn w:val="Normal"/>
    <w:next w:val="Normal"/>
    <w:semiHidden/>
    <w:unhideWhenUsed/>
    <w:rsid w:val="00887DA0"/>
    <w:pPr>
      <w:spacing w:after="0"/>
      <w:ind w:left="1800" w:hanging="200"/>
    </w:pPr>
  </w:style>
  <w:style w:type="paragraph" w:styleId="IndexHeading">
    <w:name w:val="index heading"/>
    <w:basedOn w:val="Normal"/>
    <w:next w:val="Index1"/>
    <w:semiHidden/>
    <w:unhideWhenUsed/>
    <w:rsid w:val="00887D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7DA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887DA0"/>
    <w:rPr>
      <w:rFonts w:ascii="Times New Roman" w:hAnsi="Times New Roman"/>
      <w:i/>
      <w:iCs/>
      <w:color w:val="4F81BD" w:themeColor="accent1"/>
      <w:lang w:val="en-GB" w:eastAsia="en-US"/>
    </w:rPr>
  </w:style>
  <w:style w:type="paragraph" w:styleId="ListContinue">
    <w:name w:val="List Continue"/>
    <w:basedOn w:val="Normal"/>
    <w:semiHidden/>
    <w:unhideWhenUsed/>
    <w:rsid w:val="00887DA0"/>
    <w:pPr>
      <w:spacing w:after="120"/>
      <w:ind w:left="283"/>
      <w:contextualSpacing/>
    </w:pPr>
  </w:style>
  <w:style w:type="paragraph" w:styleId="ListContinue2">
    <w:name w:val="List Continue 2"/>
    <w:basedOn w:val="Normal"/>
    <w:semiHidden/>
    <w:unhideWhenUsed/>
    <w:rsid w:val="00887DA0"/>
    <w:pPr>
      <w:spacing w:after="120"/>
      <w:ind w:left="566"/>
      <w:contextualSpacing/>
    </w:pPr>
  </w:style>
  <w:style w:type="paragraph" w:styleId="ListContinue3">
    <w:name w:val="List Continue 3"/>
    <w:basedOn w:val="Normal"/>
    <w:semiHidden/>
    <w:unhideWhenUsed/>
    <w:rsid w:val="00887DA0"/>
    <w:pPr>
      <w:spacing w:after="120"/>
      <w:ind w:left="849"/>
      <w:contextualSpacing/>
    </w:pPr>
  </w:style>
  <w:style w:type="paragraph" w:styleId="ListContinue4">
    <w:name w:val="List Continue 4"/>
    <w:basedOn w:val="Normal"/>
    <w:semiHidden/>
    <w:unhideWhenUsed/>
    <w:rsid w:val="00887DA0"/>
    <w:pPr>
      <w:spacing w:after="120"/>
      <w:ind w:left="1132"/>
      <w:contextualSpacing/>
    </w:pPr>
  </w:style>
  <w:style w:type="paragraph" w:styleId="ListContinue5">
    <w:name w:val="List Continue 5"/>
    <w:basedOn w:val="Normal"/>
    <w:semiHidden/>
    <w:unhideWhenUsed/>
    <w:rsid w:val="00887DA0"/>
    <w:pPr>
      <w:spacing w:after="120"/>
      <w:ind w:left="1415"/>
      <w:contextualSpacing/>
    </w:pPr>
  </w:style>
  <w:style w:type="paragraph" w:styleId="ListNumber3">
    <w:name w:val="List Number 3"/>
    <w:basedOn w:val="Normal"/>
    <w:semiHidden/>
    <w:unhideWhenUsed/>
    <w:rsid w:val="00887DA0"/>
    <w:pPr>
      <w:numPr>
        <w:numId w:val="1"/>
      </w:numPr>
      <w:contextualSpacing/>
    </w:pPr>
  </w:style>
  <w:style w:type="paragraph" w:styleId="ListNumber4">
    <w:name w:val="List Number 4"/>
    <w:basedOn w:val="Normal"/>
    <w:semiHidden/>
    <w:unhideWhenUsed/>
    <w:rsid w:val="00887DA0"/>
    <w:pPr>
      <w:numPr>
        <w:numId w:val="2"/>
      </w:numPr>
      <w:contextualSpacing/>
    </w:pPr>
  </w:style>
  <w:style w:type="paragraph" w:styleId="ListNumber5">
    <w:name w:val="List Number 5"/>
    <w:basedOn w:val="Normal"/>
    <w:semiHidden/>
    <w:unhideWhenUsed/>
    <w:rsid w:val="00887DA0"/>
    <w:pPr>
      <w:numPr>
        <w:numId w:val="3"/>
      </w:numPr>
      <w:contextualSpacing/>
    </w:pPr>
  </w:style>
  <w:style w:type="paragraph" w:styleId="ListParagraph">
    <w:name w:val="List Paragraph"/>
    <w:basedOn w:val="Normal"/>
    <w:uiPriority w:val="34"/>
    <w:qFormat/>
    <w:rsid w:val="00887DA0"/>
    <w:pPr>
      <w:ind w:left="720"/>
      <w:contextualSpacing/>
    </w:pPr>
  </w:style>
  <w:style w:type="paragraph" w:styleId="MacroText">
    <w:name w:val="macro"/>
    <w:link w:val="MacroTextChar"/>
    <w:semiHidden/>
    <w:unhideWhenUsed/>
    <w:rsid w:val="00887DA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sid w:val="00887DA0"/>
    <w:rPr>
      <w:rFonts w:ascii="Consolas" w:hAnsi="Consolas"/>
      <w:lang w:val="en-GB" w:eastAsia="en-US"/>
    </w:rPr>
  </w:style>
  <w:style w:type="paragraph" w:styleId="MessageHeader">
    <w:name w:val="Message Header"/>
    <w:basedOn w:val="Normal"/>
    <w:link w:val="MessageHeaderChar"/>
    <w:semiHidden/>
    <w:unhideWhenUsed/>
    <w:rsid w:val="00887D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887DA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887DA0"/>
    <w:rPr>
      <w:rFonts w:ascii="Times New Roman" w:hAnsi="Times New Roman"/>
      <w:lang w:val="en-GB" w:eastAsia="en-US"/>
    </w:rPr>
  </w:style>
  <w:style w:type="paragraph" w:styleId="NormalWeb">
    <w:name w:val="Normal (Web)"/>
    <w:basedOn w:val="Normal"/>
    <w:semiHidden/>
    <w:unhideWhenUsed/>
    <w:rsid w:val="00887DA0"/>
    <w:rPr>
      <w:sz w:val="24"/>
      <w:szCs w:val="24"/>
    </w:rPr>
  </w:style>
  <w:style w:type="paragraph" w:styleId="NormalIndent">
    <w:name w:val="Normal Indent"/>
    <w:basedOn w:val="Normal"/>
    <w:semiHidden/>
    <w:unhideWhenUsed/>
    <w:rsid w:val="00887DA0"/>
    <w:pPr>
      <w:ind w:left="720"/>
    </w:pPr>
  </w:style>
  <w:style w:type="paragraph" w:styleId="NoteHeading">
    <w:name w:val="Note Heading"/>
    <w:basedOn w:val="Normal"/>
    <w:next w:val="Normal"/>
    <w:link w:val="NoteHeadingChar"/>
    <w:semiHidden/>
    <w:unhideWhenUsed/>
    <w:rsid w:val="00887DA0"/>
    <w:pPr>
      <w:spacing w:after="0"/>
    </w:pPr>
  </w:style>
  <w:style w:type="character" w:customStyle="1" w:styleId="NoteHeadingChar">
    <w:name w:val="Note Heading Char"/>
    <w:basedOn w:val="DefaultParagraphFont"/>
    <w:link w:val="NoteHeading"/>
    <w:semiHidden/>
    <w:rsid w:val="00887DA0"/>
    <w:rPr>
      <w:rFonts w:ascii="Times New Roman" w:hAnsi="Times New Roman"/>
      <w:lang w:val="en-GB" w:eastAsia="en-US"/>
    </w:rPr>
  </w:style>
  <w:style w:type="paragraph" w:styleId="PlainText">
    <w:name w:val="Plain Text"/>
    <w:basedOn w:val="Normal"/>
    <w:link w:val="PlainTextChar"/>
    <w:semiHidden/>
    <w:unhideWhenUsed/>
    <w:rsid w:val="00887DA0"/>
    <w:pPr>
      <w:spacing w:after="0"/>
    </w:pPr>
    <w:rPr>
      <w:rFonts w:ascii="Consolas" w:hAnsi="Consolas"/>
      <w:sz w:val="21"/>
      <w:szCs w:val="21"/>
    </w:rPr>
  </w:style>
  <w:style w:type="character" w:customStyle="1" w:styleId="PlainTextChar">
    <w:name w:val="Plain Text Char"/>
    <w:basedOn w:val="DefaultParagraphFont"/>
    <w:link w:val="PlainText"/>
    <w:semiHidden/>
    <w:rsid w:val="00887DA0"/>
    <w:rPr>
      <w:rFonts w:ascii="Consolas" w:hAnsi="Consolas"/>
      <w:sz w:val="21"/>
      <w:szCs w:val="21"/>
      <w:lang w:val="en-GB" w:eastAsia="en-US"/>
    </w:rPr>
  </w:style>
  <w:style w:type="paragraph" w:styleId="Quote">
    <w:name w:val="Quote"/>
    <w:basedOn w:val="Normal"/>
    <w:next w:val="Normal"/>
    <w:link w:val="QuoteChar"/>
    <w:uiPriority w:val="29"/>
    <w:qFormat/>
    <w:rsid w:val="00887D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7DA0"/>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887DA0"/>
  </w:style>
  <w:style w:type="character" w:customStyle="1" w:styleId="SalutationChar">
    <w:name w:val="Salutation Char"/>
    <w:basedOn w:val="DefaultParagraphFont"/>
    <w:link w:val="Salutation"/>
    <w:rsid w:val="00887DA0"/>
    <w:rPr>
      <w:rFonts w:ascii="Times New Roman" w:hAnsi="Times New Roman"/>
      <w:lang w:val="en-GB" w:eastAsia="en-US"/>
    </w:rPr>
  </w:style>
  <w:style w:type="paragraph" w:styleId="Signature">
    <w:name w:val="Signature"/>
    <w:basedOn w:val="Normal"/>
    <w:link w:val="SignatureChar"/>
    <w:semiHidden/>
    <w:unhideWhenUsed/>
    <w:rsid w:val="00887DA0"/>
    <w:pPr>
      <w:spacing w:after="0"/>
      <w:ind w:left="4252"/>
    </w:pPr>
  </w:style>
  <w:style w:type="character" w:customStyle="1" w:styleId="SignatureChar">
    <w:name w:val="Signature Char"/>
    <w:basedOn w:val="DefaultParagraphFont"/>
    <w:link w:val="Signature"/>
    <w:semiHidden/>
    <w:rsid w:val="00887DA0"/>
    <w:rPr>
      <w:rFonts w:ascii="Times New Roman" w:hAnsi="Times New Roman"/>
      <w:lang w:val="en-GB" w:eastAsia="en-US"/>
    </w:rPr>
  </w:style>
  <w:style w:type="paragraph" w:styleId="Subtitle">
    <w:name w:val="Subtitle"/>
    <w:basedOn w:val="Normal"/>
    <w:next w:val="Normal"/>
    <w:link w:val="SubtitleChar"/>
    <w:qFormat/>
    <w:rsid w:val="00887D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7DA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rsid w:val="00887DA0"/>
    <w:pPr>
      <w:spacing w:after="0"/>
      <w:ind w:left="200" w:hanging="200"/>
    </w:pPr>
  </w:style>
  <w:style w:type="paragraph" w:styleId="TableofFigures">
    <w:name w:val="table of figures"/>
    <w:basedOn w:val="Normal"/>
    <w:next w:val="Normal"/>
    <w:semiHidden/>
    <w:unhideWhenUsed/>
    <w:rsid w:val="00887DA0"/>
    <w:pPr>
      <w:spacing w:after="0"/>
    </w:pPr>
  </w:style>
  <w:style w:type="paragraph" w:styleId="Title">
    <w:name w:val="Title"/>
    <w:basedOn w:val="Normal"/>
    <w:next w:val="Normal"/>
    <w:link w:val="TitleChar"/>
    <w:qFormat/>
    <w:rsid w:val="00887D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7DA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rsid w:val="00887D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7DA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B1Char1">
    <w:name w:val="B1 Char1"/>
    <w:link w:val="B1"/>
    <w:qFormat/>
    <w:locked/>
    <w:rsid w:val="00D403EC"/>
    <w:rPr>
      <w:rFonts w:ascii="Times New Roman" w:hAnsi="Times New Roman"/>
      <w:lang w:val="en-GB" w:eastAsia="en-US"/>
    </w:rPr>
  </w:style>
  <w:style w:type="character" w:customStyle="1" w:styleId="CommentTextChar">
    <w:name w:val="Comment Text Char"/>
    <w:basedOn w:val="DefaultParagraphFont"/>
    <w:link w:val="CommentText"/>
    <w:semiHidden/>
    <w:rsid w:val="00731831"/>
    <w:rPr>
      <w:rFonts w:ascii="Times New Roman" w:hAnsi="Times New Roman"/>
      <w:lang w:val="en-GB" w:eastAsia="en-US"/>
    </w:rPr>
  </w:style>
  <w:style w:type="character" w:customStyle="1" w:styleId="B2Char">
    <w:name w:val="B2 Char"/>
    <w:link w:val="B2"/>
    <w:rsid w:val="005D3592"/>
    <w:rPr>
      <w:rFonts w:ascii="Times New Roman" w:hAnsi="Times New Roman"/>
      <w:lang w:val="en-GB" w:eastAsia="en-US"/>
    </w:rPr>
  </w:style>
  <w:style w:type="character" w:customStyle="1" w:styleId="Heading5Char">
    <w:name w:val="Heading 5 Char"/>
    <w:basedOn w:val="DefaultParagraphFont"/>
    <w:link w:val="Heading5"/>
    <w:rsid w:val="00F720B6"/>
    <w:rPr>
      <w:rFonts w:ascii="Arial" w:hAnsi="Arial"/>
      <w:sz w:val="22"/>
      <w:lang w:val="en-GB" w:eastAsia="en-US"/>
    </w:rPr>
  </w:style>
  <w:style w:type="character" w:customStyle="1" w:styleId="B1Char">
    <w:name w:val="B1 Char"/>
    <w:qFormat/>
    <w:locked/>
    <w:rsid w:val="00F720B6"/>
    <w:rPr>
      <w:rFonts w:eastAsia="Times New Roman"/>
      <w:lang w:eastAsia="en-US"/>
    </w:rPr>
  </w:style>
  <w:style w:type="character" w:customStyle="1" w:styleId="TFChar">
    <w:name w:val="TF Char"/>
    <w:link w:val="TF"/>
    <w:qFormat/>
    <w:rsid w:val="00F720B6"/>
    <w:rPr>
      <w:rFonts w:ascii="Arial" w:hAnsi="Arial"/>
      <w:b/>
      <w:lang w:val="en-GB" w:eastAsia="en-US"/>
    </w:rPr>
  </w:style>
  <w:style w:type="character" w:customStyle="1" w:styleId="THChar">
    <w:name w:val="TH Char"/>
    <w:link w:val="TH"/>
    <w:rsid w:val="00F720B6"/>
    <w:rPr>
      <w:rFonts w:ascii="Arial" w:hAnsi="Arial"/>
      <w:b/>
      <w:lang w:val="en-GB" w:eastAsia="en-US"/>
    </w:rPr>
  </w:style>
  <w:style w:type="character" w:customStyle="1" w:styleId="FooterChar">
    <w:name w:val="Footer Char"/>
    <w:basedOn w:val="DefaultParagraphFont"/>
    <w:link w:val="Footer"/>
    <w:rsid w:val="00436DFE"/>
    <w:rPr>
      <w:rFonts w:ascii="Arial" w:hAnsi="Arial"/>
      <w:b/>
      <w:i/>
      <w:sz w:val="18"/>
      <w:lang w:val="en-GB" w:eastAsia="en-US"/>
    </w:rPr>
  </w:style>
  <w:style w:type="character" w:customStyle="1" w:styleId="Heading4Char">
    <w:name w:val="Heading 4 Char"/>
    <w:basedOn w:val="DefaultParagraphFont"/>
    <w:link w:val="Heading4"/>
    <w:rsid w:val="00237228"/>
    <w:rPr>
      <w:rFonts w:ascii="Arial" w:hAnsi="Arial"/>
      <w:sz w:val="24"/>
      <w:lang w:val="en-GB" w:eastAsia="en-US"/>
    </w:rPr>
  </w:style>
  <w:style w:type="character" w:customStyle="1" w:styleId="Heading2Char">
    <w:name w:val="Heading 2 Char"/>
    <w:aliases w:val="H2 Char,h2 Char,2nd level Char,†berschrift 2 Char,õberschrift 2 Char,UNDERRUBRIK 1-2 Char"/>
    <w:basedOn w:val="DefaultParagraphFont"/>
    <w:link w:val="Heading2"/>
    <w:rsid w:val="003E6502"/>
    <w:rPr>
      <w:rFonts w:ascii="Arial" w:hAnsi="Arial"/>
      <w:sz w:val="32"/>
      <w:lang w:val="en-GB" w:eastAsia="en-US"/>
    </w:rPr>
  </w:style>
  <w:style w:type="character" w:customStyle="1" w:styleId="TF0">
    <w:name w:val="TF (文字)"/>
    <w:rsid w:val="003E6502"/>
    <w:rPr>
      <w:rFonts w:ascii="Arial" w:hAnsi="Arial"/>
      <w:b/>
      <w:lang w:val="en-GB" w:eastAsia="x-none"/>
    </w:rPr>
  </w:style>
  <w:style w:type="character" w:customStyle="1" w:styleId="NOChar">
    <w:name w:val="NO Char"/>
    <w:link w:val="NO"/>
    <w:qFormat/>
    <w:rsid w:val="003E6502"/>
    <w:rPr>
      <w:rFonts w:ascii="Times New Roma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197273">
      <w:bodyDiv w:val="1"/>
      <w:marLeft w:val="0"/>
      <w:marRight w:val="0"/>
      <w:marTop w:val="0"/>
      <w:marBottom w:val="0"/>
      <w:divBdr>
        <w:top w:val="none" w:sz="0" w:space="0" w:color="auto"/>
        <w:left w:val="none" w:sz="0" w:space="0" w:color="auto"/>
        <w:bottom w:val="none" w:sz="0" w:space="0" w:color="auto"/>
        <w:right w:val="none" w:sz="0" w:space="0" w:color="auto"/>
      </w:divBdr>
    </w:div>
    <w:div w:id="160894483">
      <w:bodyDiv w:val="1"/>
      <w:marLeft w:val="0"/>
      <w:marRight w:val="0"/>
      <w:marTop w:val="0"/>
      <w:marBottom w:val="0"/>
      <w:divBdr>
        <w:top w:val="none" w:sz="0" w:space="0" w:color="auto"/>
        <w:left w:val="none" w:sz="0" w:space="0" w:color="auto"/>
        <w:bottom w:val="none" w:sz="0" w:space="0" w:color="auto"/>
        <w:right w:val="none" w:sz="0" w:space="0" w:color="auto"/>
      </w:divBdr>
    </w:div>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182520205">
      <w:bodyDiv w:val="1"/>
      <w:marLeft w:val="0"/>
      <w:marRight w:val="0"/>
      <w:marTop w:val="0"/>
      <w:marBottom w:val="0"/>
      <w:divBdr>
        <w:top w:val="none" w:sz="0" w:space="0" w:color="auto"/>
        <w:left w:val="none" w:sz="0" w:space="0" w:color="auto"/>
        <w:bottom w:val="none" w:sz="0" w:space="0" w:color="auto"/>
        <w:right w:val="none" w:sz="0" w:space="0" w:color="auto"/>
      </w:divBdr>
    </w:div>
    <w:div w:id="247808793">
      <w:bodyDiv w:val="1"/>
      <w:marLeft w:val="0"/>
      <w:marRight w:val="0"/>
      <w:marTop w:val="0"/>
      <w:marBottom w:val="0"/>
      <w:divBdr>
        <w:top w:val="none" w:sz="0" w:space="0" w:color="auto"/>
        <w:left w:val="none" w:sz="0" w:space="0" w:color="auto"/>
        <w:bottom w:val="none" w:sz="0" w:space="0" w:color="auto"/>
        <w:right w:val="none" w:sz="0" w:space="0" w:color="auto"/>
      </w:divBdr>
    </w:div>
    <w:div w:id="263652727">
      <w:bodyDiv w:val="1"/>
      <w:marLeft w:val="0"/>
      <w:marRight w:val="0"/>
      <w:marTop w:val="0"/>
      <w:marBottom w:val="0"/>
      <w:divBdr>
        <w:top w:val="none" w:sz="0" w:space="0" w:color="auto"/>
        <w:left w:val="none" w:sz="0" w:space="0" w:color="auto"/>
        <w:bottom w:val="none" w:sz="0" w:space="0" w:color="auto"/>
        <w:right w:val="none" w:sz="0" w:space="0" w:color="auto"/>
      </w:divBdr>
    </w:div>
    <w:div w:id="570774741">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533347569">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footer" Target="footer1.xml"/><Relationship Id="rId26"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oleObject" Target="embeddings/Microsoft_Word_97_-_2003_Document.doc"/><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2.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5.xml"/><Relationship Id="rId10" Type="http://schemas.openxmlformats.org/officeDocument/2006/relationships/webSettings" Target="webSettings.xml"/><Relationship Id="rId19" Type="http://schemas.openxmlformats.org/officeDocument/2006/relationships/footer" Target="footer2.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1.emf"/><Relationship Id="rId27" Type="http://schemas.openxmlformats.org/officeDocument/2006/relationships/header" Target="header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2462</_dlc_DocId>
    <_dlc_DocIdUrl xmlns="71c5aaf6-e6ce-465b-b873-5148d2a4c105">
      <Url>https://nokia.sharepoint.com/sites/c5g/security/_layouts/15/DocIdRedir.aspx?ID=5AIRPNAIUNRU-931754773-2462</Url>
      <Description>5AIRPNAIUNRU-931754773-2462</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F8CB93A-C6F1-4FB8-85B6-C0C900EAF54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61E01F-5856-4F74-9248-BDECD9577915}">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1112CD3-8CC6-4782-8E62-D19DB5E9BCF5}">
  <ds:schemaRefs>
    <ds:schemaRef ds:uri="Microsoft.SharePoint.Taxonomy.ContentTypeSync"/>
  </ds:schemaRefs>
</ds:datastoreItem>
</file>

<file path=customXml/itemProps4.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5.xml><?xml version="1.0" encoding="utf-8"?>
<ds:datastoreItem xmlns:ds="http://schemas.openxmlformats.org/officeDocument/2006/customXml" ds:itemID="{79C71F5E-2707-408F-B59E-33A2411D53FF}">
  <ds:schemaRefs>
    <ds:schemaRef ds:uri="http://schemas.microsoft.com/sharepoint/v3/contenttype/forms"/>
  </ds:schemaRefs>
</ds:datastoreItem>
</file>

<file path=customXml/itemProps6.xml><?xml version="1.0" encoding="utf-8"?>
<ds:datastoreItem xmlns:ds="http://schemas.openxmlformats.org/officeDocument/2006/customXml" ds:itemID="{4A515342-E02D-4A8B-ABCB-F12ABF1FC7C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6</Pages>
  <Words>2067</Words>
  <Characters>11667</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1</cp:lastModifiedBy>
  <cp:revision>2</cp:revision>
  <cp:lastPrinted>1899-12-31T18:30:00Z</cp:lastPrinted>
  <dcterms:created xsi:type="dcterms:W3CDTF">2022-08-25T07:19:00Z</dcterms:created>
  <dcterms:modified xsi:type="dcterms:W3CDTF">2022-08-25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371720ab-578f-4082-a464-b7635fbd884f</vt:lpwstr>
  </property>
</Properties>
</file>